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4F6CE6" w14:textId="77777777" w:rsidR="00332EBE" w:rsidRDefault="00332EBE" w:rsidP="00A31FAB">
      <w:pPr>
        <w:bidi/>
        <w:jc w:val="center"/>
        <w:rPr>
          <w:rFonts w:ascii="Segoe UI Semilight" w:hAnsi="Segoe UI Semilight" w:cs="Segoe UI Semilight"/>
          <w:sz w:val="48"/>
          <w:szCs w:val="48"/>
          <w:rtl/>
        </w:rPr>
      </w:pPr>
    </w:p>
    <w:p w14:paraId="0B117B1D" w14:textId="77777777" w:rsidR="00A31FAB" w:rsidRDefault="00A31FAB" w:rsidP="00A31FAB">
      <w:pPr>
        <w:bidi/>
        <w:jc w:val="center"/>
        <w:rPr>
          <w:rFonts w:ascii="Segoe UI Semilight" w:hAnsi="Segoe UI Semilight" w:cs="Segoe UI Semilight"/>
          <w:sz w:val="48"/>
          <w:szCs w:val="48"/>
          <w:rtl/>
        </w:rPr>
      </w:pPr>
    </w:p>
    <w:p w14:paraId="38ACCCEB" w14:textId="37EEBCD0" w:rsidR="00A31FAB" w:rsidRDefault="00CE4DE3" w:rsidP="00A31FAB">
      <w:pPr>
        <w:bidi/>
        <w:jc w:val="center"/>
        <w:rPr>
          <w:rFonts w:ascii="Segoe UI Semilight" w:hAnsi="Segoe UI Semilight" w:cs="Segoe UI Semilight"/>
          <w:sz w:val="48"/>
          <w:szCs w:val="48"/>
        </w:rPr>
      </w:pPr>
      <w:r>
        <w:rPr>
          <w:rFonts w:ascii="Segoe UI Semilight" w:hAnsi="Segoe UI Semilight" w:cs="Segoe UI Semilight" w:hint="cs"/>
          <w:sz w:val="48"/>
          <w:szCs w:val="48"/>
        </w:rPr>
        <w:t>T</w:t>
      </w:r>
      <w:r>
        <w:rPr>
          <w:rFonts w:ascii="Segoe UI Semilight" w:hAnsi="Segoe UI Semilight" w:cs="Segoe UI Semilight"/>
          <w:sz w:val="48"/>
          <w:szCs w:val="48"/>
        </w:rPr>
        <w:t>echnion – Israel Institute of Technology</w:t>
      </w:r>
    </w:p>
    <w:p w14:paraId="583E34DA" w14:textId="289B022C" w:rsidR="00A31FAB" w:rsidRDefault="00CE4DE3" w:rsidP="00A31FAB">
      <w:pPr>
        <w:bidi/>
        <w:jc w:val="center"/>
        <w:rPr>
          <w:rFonts w:ascii="Segoe UI Semilight" w:hAnsi="Segoe UI Semilight" w:cs="Segoe UI Semilight"/>
          <w:sz w:val="44"/>
          <w:szCs w:val="44"/>
        </w:rPr>
      </w:pPr>
      <w:r>
        <w:rPr>
          <w:rFonts w:ascii="Segoe UI Semilight" w:hAnsi="Segoe UI Semilight" w:cs="Segoe UI Semilight"/>
          <w:sz w:val="44"/>
          <w:szCs w:val="44"/>
        </w:rPr>
        <w:t>Electrical Engineering Department</w:t>
      </w:r>
    </w:p>
    <w:p w14:paraId="657E7519" w14:textId="6D5F25FA" w:rsidR="00A31FAB" w:rsidRDefault="00A31FAB" w:rsidP="00CE4DE3">
      <w:pPr>
        <w:bidi/>
        <w:jc w:val="center"/>
        <w:rPr>
          <w:rFonts w:ascii="Segoe UI Semilight" w:hAnsi="Segoe UI Semilight" w:cs="Segoe UI Semilight"/>
          <w:sz w:val="36"/>
          <w:szCs w:val="36"/>
        </w:rPr>
      </w:pPr>
      <w:r>
        <w:rPr>
          <w:rFonts w:ascii="Segoe UI Semilight" w:hAnsi="Segoe UI Semilight" w:cs="Segoe UI Semilight" w:hint="cs"/>
          <w:sz w:val="36"/>
          <w:szCs w:val="36"/>
        </w:rPr>
        <w:t>L</w:t>
      </w:r>
      <w:r>
        <w:rPr>
          <w:rFonts w:ascii="Segoe UI Semilight" w:hAnsi="Segoe UI Semilight" w:cs="Segoe UI Semilight"/>
          <w:sz w:val="36"/>
          <w:szCs w:val="36"/>
        </w:rPr>
        <w:t xml:space="preserve">aboratory of </w:t>
      </w:r>
      <w:r w:rsidR="00CE4DE3">
        <w:rPr>
          <w:rFonts w:ascii="Segoe UI Semilight" w:hAnsi="Segoe UI Semilight" w:cs="Segoe UI Semilight"/>
          <w:sz w:val="36"/>
          <w:szCs w:val="36"/>
        </w:rPr>
        <w:t>Control, Robotics and Machine Learning</w:t>
      </w:r>
    </w:p>
    <w:p w14:paraId="3F5F1B1F" w14:textId="77777777" w:rsidR="00A31FAB" w:rsidRDefault="00A31FAB" w:rsidP="00A31FAB">
      <w:pPr>
        <w:bidi/>
        <w:jc w:val="center"/>
        <w:rPr>
          <w:rFonts w:ascii="Segoe UI Semilight" w:hAnsi="Segoe UI Semilight" w:cs="Segoe UI Semilight"/>
          <w:sz w:val="36"/>
          <w:szCs w:val="36"/>
        </w:rPr>
      </w:pPr>
    </w:p>
    <w:p w14:paraId="3EA04256" w14:textId="7149DF72" w:rsidR="00A31FAB" w:rsidRDefault="00932B32" w:rsidP="00A31FAB">
      <w:pPr>
        <w:bidi/>
        <w:jc w:val="center"/>
        <w:rPr>
          <w:rFonts w:ascii="Segoe UI Semilight" w:hAnsi="Segoe UI Semilight" w:cs="Segoe UI Semilight"/>
          <w:b/>
          <w:bCs/>
          <w:sz w:val="48"/>
          <w:szCs w:val="48"/>
          <w:u w:val="single"/>
          <w:rtl/>
        </w:rPr>
      </w:pPr>
      <w:r>
        <w:rPr>
          <w:rFonts w:ascii="Segoe UI Semilight" w:hAnsi="Segoe UI Semilight" w:cs="Segoe UI Semilight"/>
          <w:b/>
          <w:bCs/>
          <w:sz w:val="48"/>
          <w:szCs w:val="48"/>
          <w:u w:val="single"/>
        </w:rPr>
        <w:t>CNN Spatial Optimizations</w:t>
      </w:r>
    </w:p>
    <w:p w14:paraId="251DC16C" w14:textId="77777777" w:rsidR="00A31FAB" w:rsidRPr="00A31FAB" w:rsidRDefault="00A31FAB" w:rsidP="00A31FAB">
      <w:pPr>
        <w:bidi/>
        <w:jc w:val="center"/>
        <w:rPr>
          <w:rFonts w:ascii="Segoe UI Semilight" w:hAnsi="Segoe UI Semilight" w:cs="Segoe UI Semilight"/>
          <w:sz w:val="36"/>
          <w:szCs w:val="36"/>
          <w:rtl/>
        </w:rPr>
      </w:pPr>
    </w:p>
    <w:p w14:paraId="01922075" w14:textId="7DC3DCA5" w:rsidR="00A31FAB" w:rsidRDefault="00CE4DE3" w:rsidP="00A31FAB">
      <w:pPr>
        <w:bidi/>
        <w:jc w:val="center"/>
        <w:rPr>
          <w:rFonts w:ascii="Segoe UI Semilight" w:hAnsi="Segoe UI Semilight" w:cs="Segoe UI Semilight"/>
          <w:sz w:val="44"/>
          <w:szCs w:val="44"/>
          <w:rtl/>
        </w:rPr>
      </w:pPr>
      <w:r>
        <w:rPr>
          <w:rFonts w:ascii="Segoe UI Semilight" w:hAnsi="Segoe UI Semilight" w:cs="Segoe UI Semilight"/>
          <w:sz w:val="44"/>
          <w:szCs w:val="44"/>
        </w:rPr>
        <w:t>Winter</w:t>
      </w:r>
      <w:r w:rsidR="00932B32">
        <w:rPr>
          <w:rFonts w:ascii="Segoe UI Semilight" w:hAnsi="Segoe UI Semilight" w:cs="Segoe UI Semilight"/>
          <w:sz w:val="44"/>
          <w:szCs w:val="44"/>
        </w:rPr>
        <w:t xml:space="preserve"> Semester of</w:t>
      </w:r>
      <w:r>
        <w:rPr>
          <w:rFonts w:ascii="Segoe UI Semilight" w:hAnsi="Segoe UI Semilight" w:cs="Segoe UI Semilight"/>
          <w:sz w:val="44"/>
          <w:szCs w:val="44"/>
        </w:rPr>
        <w:t xml:space="preserve"> 2019</w:t>
      </w:r>
    </w:p>
    <w:p w14:paraId="5DF3E246" w14:textId="1AFD3FD0" w:rsidR="00A31FAB" w:rsidRDefault="00A31FAB" w:rsidP="00A31FAB">
      <w:pPr>
        <w:bidi/>
        <w:rPr>
          <w:rFonts w:ascii="Segoe UI Semilight" w:hAnsi="Segoe UI Semilight" w:cs="Segoe UI Semilight"/>
          <w:sz w:val="28"/>
          <w:szCs w:val="28"/>
        </w:rPr>
      </w:pPr>
    </w:p>
    <w:p w14:paraId="0085DC58" w14:textId="77777777" w:rsidR="00932B32" w:rsidRDefault="00932B32" w:rsidP="00932B32">
      <w:pPr>
        <w:bidi/>
        <w:rPr>
          <w:rFonts w:ascii="Segoe UI Semilight" w:hAnsi="Segoe UI Semilight" w:cs="Segoe UI Semilight"/>
          <w:sz w:val="28"/>
          <w:szCs w:val="28"/>
        </w:rPr>
      </w:pPr>
    </w:p>
    <w:p w14:paraId="0E814FC3" w14:textId="42AE4635" w:rsidR="00932B32" w:rsidRPr="00932B32" w:rsidRDefault="00CE4DE3" w:rsidP="00932B32">
      <w:pPr>
        <w:jc w:val="center"/>
        <w:rPr>
          <w:rFonts w:ascii="Segoe UI Semilight" w:hAnsi="Segoe UI Semilight" w:cs="Segoe UI Semilight"/>
          <w:sz w:val="44"/>
          <w:szCs w:val="44"/>
        </w:rPr>
      </w:pPr>
      <w:r w:rsidRPr="00932B32">
        <w:rPr>
          <w:rFonts w:ascii="Segoe UI Semilight" w:hAnsi="Segoe UI Semilight" w:cs="Segoe UI Semilight"/>
          <w:sz w:val="44"/>
          <w:szCs w:val="44"/>
        </w:rPr>
        <w:t>Presenters: Ido Imanuel and Inna Batenkov</w:t>
      </w:r>
    </w:p>
    <w:p w14:paraId="4AA1A274" w14:textId="395BB6D1" w:rsidR="00CE4DE3" w:rsidRDefault="00CE4DE3" w:rsidP="00932B32">
      <w:pPr>
        <w:jc w:val="center"/>
        <w:rPr>
          <w:rFonts w:ascii="Segoe UI Semilight" w:hAnsi="Segoe UI Semilight" w:cs="Segoe UI Semilight"/>
          <w:sz w:val="28"/>
          <w:szCs w:val="28"/>
        </w:rPr>
      </w:pPr>
      <w:r w:rsidRPr="00932B32">
        <w:rPr>
          <w:rFonts w:ascii="Segoe UI Semilight" w:hAnsi="Segoe UI Semilight" w:cs="Segoe UI Semilight"/>
          <w:sz w:val="44"/>
          <w:szCs w:val="44"/>
        </w:rPr>
        <w:t>Supervisor: Gil Shomr</w:t>
      </w:r>
      <w:r>
        <w:rPr>
          <w:rFonts w:ascii="Segoe UI Semilight" w:hAnsi="Segoe UI Semilight" w:cs="Segoe UI Semilight"/>
          <w:sz w:val="28"/>
          <w:szCs w:val="28"/>
        </w:rPr>
        <w:t>on</w:t>
      </w:r>
    </w:p>
    <w:p w14:paraId="67521B18" w14:textId="6119A41F" w:rsidR="00CE4DE3" w:rsidRDefault="00CE4DE3" w:rsidP="00CE4DE3">
      <w:pPr>
        <w:rPr>
          <w:rFonts w:ascii="Segoe UI Semilight" w:hAnsi="Segoe UI Semilight" w:cs="Segoe UI Semilight"/>
          <w:sz w:val="28"/>
          <w:szCs w:val="28"/>
        </w:rPr>
      </w:pPr>
    </w:p>
    <w:p w14:paraId="2FBA25C2" w14:textId="7A4A19BD" w:rsidR="00CE4DE3" w:rsidRDefault="00CE4DE3" w:rsidP="00CE4DE3">
      <w:pPr>
        <w:rPr>
          <w:rFonts w:ascii="Segoe UI Semilight" w:hAnsi="Segoe UI Semilight" w:cs="Segoe UI Semilight"/>
          <w:sz w:val="28"/>
          <w:szCs w:val="28"/>
        </w:rPr>
      </w:pPr>
    </w:p>
    <w:p w14:paraId="07CA5BA7" w14:textId="5E4C3B8C" w:rsidR="00CE4DE3" w:rsidRDefault="00CE4DE3" w:rsidP="00CE4DE3">
      <w:pPr>
        <w:rPr>
          <w:rFonts w:ascii="Segoe UI Semilight" w:hAnsi="Segoe UI Semilight" w:cs="Segoe UI Semilight"/>
          <w:sz w:val="28"/>
          <w:szCs w:val="28"/>
        </w:rPr>
      </w:pPr>
    </w:p>
    <w:p w14:paraId="2D956006" w14:textId="29F2B251" w:rsidR="00CE4DE3" w:rsidRDefault="00CE4DE3" w:rsidP="00CE4DE3">
      <w:pPr>
        <w:rPr>
          <w:rFonts w:ascii="Segoe UI Semilight" w:hAnsi="Segoe UI Semilight" w:cs="Segoe UI Semilight"/>
          <w:sz w:val="28"/>
          <w:szCs w:val="28"/>
        </w:rPr>
      </w:pPr>
    </w:p>
    <w:p w14:paraId="61A171D1" w14:textId="5750CBF2" w:rsidR="00CE4DE3" w:rsidRDefault="00CE4DE3" w:rsidP="00CE4DE3">
      <w:pPr>
        <w:rPr>
          <w:rFonts w:ascii="Segoe UI Semilight" w:hAnsi="Segoe UI Semilight" w:cs="Segoe UI Semilight"/>
          <w:sz w:val="28"/>
          <w:szCs w:val="28"/>
          <w:rtl/>
        </w:rPr>
      </w:pPr>
    </w:p>
    <w:bookmarkStart w:id="0" w:name="_Toc509165400" w:displacedByCustomXml="next"/>
    <w:bookmarkStart w:id="1" w:name="_Toc509165105" w:displacedByCustomXml="next"/>
    <w:bookmarkStart w:id="2" w:name="_Toc509164548" w:displacedByCustomXml="next"/>
    <w:sdt>
      <w:sdtPr>
        <w:rPr>
          <w:rFonts w:asciiTheme="minorHAnsi" w:eastAsiaTheme="minorHAnsi" w:hAnsiTheme="minorHAnsi" w:cstheme="minorBidi"/>
          <w:color w:val="auto"/>
          <w:sz w:val="22"/>
          <w:szCs w:val="22"/>
          <w:rtl/>
        </w:rPr>
        <w:id w:val="-1544202948"/>
        <w:docPartObj>
          <w:docPartGallery w:val="Table of Contents"/>
          <w:docPartUnique/>
        </w:docPartObj>
      </w:sdtPr>
      <w:sdtEndPr>
        <w:rPr>
          <w:b/>
          <w:bCs/>
          <w:noProof/>
        </w:rPr>
      </w:sdtEndPr>
      <w:sdtContent>
        <w:bookmarkEnd w:id="2" w:displacedByCustomXml="prev"/>
        <w:bookmarkEnd w:id="1" w:displacedByCustomXml="prev"/>
        <w:bookmarkEnd w:id="0" w:displacedByCustomXml="prev"/>
        <w:p w14:paraId="0BAE97A1" w14:textId="793BD218" w:rsidR="00FD141D" w:rsidRDefault="00CE4DE3" w:rsidP="00CE4DE3">
          <w:pPr>
            <w:pStyle w:val="a"/>
            <w:numPr>
              <w:ilvl w:val="0"/>
              <w:numId w:val="0"/>
            </w:numPr>
            <w:jc w:val="right"/>
            <w:outlineLvl w:val="9"/>
            <w:rPr>
              <w:rStyle w:val="Char"/>
              <w:sz w:val="36"/>
              <w:szCs w:val="36"/>
            </w:rPr>
          </w:pPr>
          <w:r>
            <w:rPr>
              <w:rStyle w:val="Char"/>
              <w:rFonts w:hint="cs"/>
              <w:sz w:val="36"/>
              <w:szCs w:val="36"/>
            </w:rPr>
            <w:t>T</w:t>
          </w:r>
          <w:r>
            <w:rPr>
              <w:rStyle w:val="Char"/>
              <w:sz w:val="36"/>
              <w:szCs w:val="36"/>
            </w:rPr>
            <w:t>able of Contents</w:t>
          </w:r>
        </w:p>
        <w:p w14:paraId="06F7ECBE" w14:textId="77777777" w:rsidR="00CE4DE3" w:rsidRPr="00CE4DE3" w:rsidRDefault="00CE4DE3" w:rsidP="00CE4DE3">
          <w:pPr>
            <w:pStyle w:val="a0"/>
          </w:pPr>
        </w:p>
        <w:p w14:paraId="47301ED6" w14:textId="683CEA39" w:rsidR="00CE4DE3" w:rsidRDefault="00FD141D" w:rsidP="00932B32">
          <w:pPr>
            <w:pStyle w:val="TOC1"/>
            <w:bidi w:val="0"/>
            <w:rPr>
              <w:rStyle w:val="Hyperlink"/>
              <w:noProof/>
            </w:rPr>
          </w:pPr>
          <w:r>
            <w:fldChar w:fldCharType="begin"/>
          </w:r>
          <w:r>
            <w:instrText xml:space="preserve"> TOC \o "1-3" \h \z \u </w:instrText>
          </w:r>
          <w:r>
            <w:fldChar w:fldCharType="separate"/>
          </w:r>
          <w:r w:rsidR="00CE4DE3">
            <w:rPr>
              <w:rStyle w:val="Hyperlink"/>
              <w:noProof/>
            </w:rPr>
            <w:t xml:space="preserve">1. </w:t>
          </w:r>
          <w:r w:rsidR="00932B32">
            <w:rPr>
              <w:rStyle w:val="Hyperlink"/>
              <w:noProof/>
            </w:rPr>
            <w:t>Abstract</w:t>
          </w:r>
          <w:r w:rsidR="00CE4DE3">
            <w:t>…………………………………………………………………………………………………………………………………….3</w:t>
          </w:r>
        </w:p>
        <w:p w14:paraId="65D9A958" w14:textId="5513A886" w:rsidR="00CE4DE3" w:rsidRDefault="00CE4DE3" w:rsidP="00932B32">
          <w:r>
            <w:tab/>
          </w:r>
          <w:r w:rsidR="00932B32">
            <w:t>CNN Overview</w:t>
          </w:r>
          <w:r>
            <w:t>………………………………………………………………………………………………………………………</w:t>
          </w:r>
          <w:r w:rsidR="00932B32">
            <w:t>..</w:t>
          </w:r>
          <w:r>
            <w:t>4</w:t>
          </w:r>
        </w:p>
        <w:p w14:paraId="76CEB949" w14:textId="77777777" w:rsidR="00932B32" w:rsidRDefault="00932B32" w:rsidP="00932B32">
          <w:pPr>
            <w:pStyle w:val="TOC1"/>
            <w:bidi w:val="0"/>
            <w:rPr>
              <w:rStyle w:val="Hyperlink"/>
              <w:noProof/>
            </w:rPr>
          </w:pPr>
          <w:r>
            <w:fldChar w:fldCharType="begin"/>
          </w:r>
          <w:r>
            <w:instrText xml:space="preserve"> TOC \o "1-3" \h \z \u </w:instrText>
          </w:r>
          <w:r>
            <w:fldChar w:fldCharType="separate"/>
          </w:r>
          <w:r>
            <w:rPr>
              <w:rStyle w:val="Hyperlink"/>
              <w:noProof/>
            </w:rPr>
            <w:t>1. Introduction</w:t>
          </w:r>
          <w:r>
            <w:t>…………………………………………………………………………………………………………………………………….3</w:t>
          </w:r>
        </w:p>
        <w:p w14:paraId="73A715D6" w14:textId="77777777" w:rsidR="00932B32" w:rsidRPr="00CE4DE3" w:rsidRDefault="00932B32" w:rsidP="00932B32">
          <w:r>
            <w:tab/>
            <w:t>CNN Overview………………………………………………………………………………………………………………………..4</w:t>
          </w:r>
        </w:p>
        <w:p w14:paraId="619FD7C8" w14:textId="77777777" w:rsidR="00932B32" w:rsidRDefault="00932B32" w:rsidP="00932B32">
          <w:pPr>
            <w:pStyle w:val="TOC1"/>
            <w:bidi w:val="0"/>
            <w:rPr>
              <w:rStyle w:val="Hyperlink"/>
              <w:noProof/>
            </w:rPr>
          </w:pPr>
          <w:r>
            <w:rPr>
              <w:b/>
              <w:bCs/>
              <w:noProof/>
            </w:rPr>
            <w:fldChar w:fldCharType="end"/>
          </w:r>
          <w:r>
            <w:fldChar w:fldCharType="begin"/>
          </w:r>
          <w:r>
            <w:instrText xml:space="preserve"> TOC \o "1-3" \h \z \u </w:instrText>
          </w:r>
          <w:r>
            <w:fldChar w:fldCharType="separate"/>
          </w:r>
          <w:r>
            <w:rPr>
              <w:rStyle w:val="Hyperlink"/>
              <w:noProof/>
            </w:rPr>
            <w:t>1. Introduction</w:t>
          </w:r>
          <w:r>
            <w:t>…………………………………………………………………………………………………………………………………….3</w:t>
          </w:r>
        </w:p>
        <w:p w14:paraId="4C25FDE7" w14:textId="77777777" w:rsidR="00932B32" w:rsidRPr="00CE4DE3" w:rsidRDefault="00932B32" w:rsidP="00932B32">
          <w:r>
            <w:tab/>
            <w:t>CNN Overview………………………………………………………………………………………………………………………..4</w:t>
          </w:r>
        </w:p>
        <w:p w14:paraId="39B836AE" w14:textId="77777777" w:rsidR="00932B32" w:rsidRDefault="00932B32" w:rsidP="00932B32">
          <w:pPr>
            <w:pStyle w:val="TOC1"/>
            <w:bidi w:val="0"/>
            <w:rPr>
              <w:rStyle w:val="Hyperlink"/>
              <w:noProof/>
            </w:rPr>
          </w:pPr>
          <w:r>
            <w:rPr>
              <w:b/>
              <w:bCs/>
              <w:noProof/>
            </w:rPr>
            <w:fldChar w:fldCharType="end"/>
          </w:r>
          <w:r>
            <w:fldChar w:fldCharType="begin"/>
          </w:r>
          <w:r>
            <w:instrText xml:space="preserve"> TOC \o "1-3" \h \z \u </w:instrText>
          </w:r>
          <w:r>
            <w:fldChar w:fldCharType="separate"/>
          </w:r>
          <w:r>
            <w:rPr>
              <w:rStyle w:val="Hyperlink"/>
              <w:noProof/>
            </w:rPr>
            <w:t>1. Introduction</w:t>
          </w:r>
          <w:r>
            <w:t>…………………………………………………………………………………………………………………………………….3</w:t>
          </w:r>
        </w:p>
        <w:p w14:paraId="6B167F82" w14:textId="77777777" w:rsidR="00932B32" w:rsidRPr="00CE4DE3" w:rsidRDefault="00932B32" w:rsidP="00932B32">
          <w:r>
            <w:tab/>
            <w:t>CNN Overview………………………………………………………………………………………………………………………..4</w:t>
          </w:r>
        </w:p>
        <w:p w14:paraId="5043699D" w14:textId="77777777" w:rsidR="00932B32" w:rsidRDefault="00932B32" w:rsidP="00932B32">
          <w:pPr>
            <w:pStyle w:val="TOC1"/>
            <w:bidi w:val="0"/>
            <w:rPr>
              <w:rStyle w:val="Hyperlink"/>
              <w:noProof/>
            </w:rPr>
          </w:pPr>
          <w:r>
            <w:rPr>
              <w:b/>
              <w:bCs/>
              <w:noProof/>
            </w:rPr>
            <w:fldChar w:fldCharType="end"/>
          </w:r>
          <w:r>
            <w:fldChar w:fldCharType="begin"/>
          </w:r>
          <w:r>
            <w:instrText xml:space="preserve"> TOC \o "1-3" \h \z \u </w:instrText>
          </w:r>
          <w:r>
            <w:fldChar w:fldCharType="separate"/>
          </w:r>
          <w:r>
            <w:rPr>
              <w:rStyle w:val="Hyperlink"/>
              <w:noProof/>
            </w:rPr>
            <w:t>1. Introduction</w:t>
          </w:r>
          <w:r>
            <w:t>…………………………………………………………………………………………………………………………………….3</w:t>
          </w:r>
        </w:p>
        <w:p w14:paraId="45379276" w14:textId="77777777" w:rsidR="00932B32" w:rsidRPr="00CE4DE3" w:rsidRDefault="00932B32" w:rsidP="00932B32">
          <w:r>
            <w:tab/>
            <w:t>CNN Overview………………………………………………………………………………………………………………………..4</w:t>
          </w:r>
        </w:p>
        <w:p w14:paraId="44D23E0E" w14:textId="77777777" w:rsidR="00932B32" w:rsidRDefault="00932B32" w:rsidP="00932B32">
          <w:pPr>
            <w:pStyle w:val="TOC1"/>
            <w:bidi w:val="0"/>
            <w:rPr>
              <w:rStyle w:val="Hyperlink"/>
              <w:noProof/>
            </w:rPr>
          </w:pPr>
          <w:r>
            <w:rPr>
              <w:b/>
              <w:bCs/>
              <w:noProof/>
            </w:rPr>
            <w:fldChar w:fldCharType="end"/>
          </w:r>
          <w:r>
            <w:fldChar w:fldCharType="begin"/>
          </w:r>
          <w:r>
            <w:instrText xml:space="preserve"> TOC \o "1-3" \h \z \u </w:instrText>
          </w:r>
          <w:r>
            <w:fldChar w:fldCharType="separate"/>
          </w:r>
          <w:r>
            <w:rPr>
              <w:rStyle w:val="Hyperlink"/>
              <w:noProof/>
            </w:rPr>
            <w:t>1. Introduction</w:t>
          </w:r>
          <w:r>
            <w:t>…………………………………………………………………………………………………………………………………….3</w:t>
          </w:r>
        </w:p>
        <w:p w14:paraId="50A379E6" w14:textId="77777777" w:rsidR="00932B32" w:rsidRPr="00CE4DE3" w:rsidRDefault="00932B32" w:rsidP="00932B32">
          <w:r>
            <w:tab/>
            <w:t>CNN Overview………………………………………………………………………………………………………………………..4</w:t>
          </w:r>
        </w:p>
        <w:p w14:paraId="52A7D5ED" w14:textId="77777777" w:rsidR="00932B32" w:rsidRDefault="00932B32" w:rsidP="00932B32">
          <w:pPr>
            <w:pStyle w:val="TOC1"/>
            <w:bidi w:val="0"/>
            <w:rPr>
              <w:rStyle w:val="Hyperlink"/>
              <w:noProof/>
            </w:rPr>
          </w:pPr>
          <w:r>
            <w:rPr>
              <w:b/>
              <w:bCs/>
              <w:noProof/>
            </w:rPr>
            <w:fldChar w:fldCharType="end"/>
          </w:r>
          <w:r>
            <w:fldChar w:fldCharType="begin"/>
          </w:r>
          <w:r>
            <w:instrText xml:space="preserve"> TOC \o "1-3" \h \z \u </w:instrText>
          </w:r>
          <w:r>
            <w:fldChar w:fldCharType="separate"/>
          </w:r>
          <w:r>
            <w:rPr>
              <w:rStyle w:val="Hyperlink"/>
              <w:noProof/>
            </w:rPr>
            <w:t>1. Introduction</w:t>
          </w:r>
          <w:r>
            <w:t>…………………………………………………………………………………………………………………………………….3</w:t>
          </w:r>
        </w:p>
        <w:p w14:paraId="0BC6D498" w14:textId="77777777" w:rsidR="00932B32" w:rsidRPr="00CE4DE3" w:rsidRDefault="00932B32" w:rsidP="00932B32">
          <w:r>
            <w:tab/>
            <w:t>CNN Overview………………………………………………………………………………………………………………………..4</w:t>
          </w:r>
        </w:p>
        <w:p w14:paraId="171FF36B" w14:textId="77777777" w:rsidR="00932B32" w:rsidRDefault="00932B32" w:rsidP="00932B32">
          <w:pPr>
            <w:pStyle w:val="TOC1"/>
            <w:bidi w:val="0"/>
            <w:rPr>
              <w:rStyle w:val="Hyperlink"/>
              <w:noProof/>
            </w:rPr>
          </w:pPr>
          <w:r>
            <w:rPr>
              <w:b/>
              <w:bCs/>
              <w:noProof/>
            </w:rPr>
            <w:fldChar w:fldCharType="end"/>
          </w:r>
          <w:r>
            <w:fldChar w:fldCharType="begin"/>
          </w:r>
          <w:r>
            <w:instrText xml:space="preserve"> TOC \o "1-3" \h \z \u </w:instrText>
          </w:r>
          <w:r>
            <w:fldChar w:fldCharType="separate"/>
          </w:r>
          <w:r>
            <w:rPr>
              <w:rStyle w:val="Hyperlink"/>
              <w:noProof/>
            </w:rPr>
            <w:t>1. Introduction</w:t>
          </w:r>
          <w:r>
            <w:t>…………………………………………………………………………………………………………………………………….3</w:t>
          </w:r>
        </w:p>
        <w:p w14:paraId="3FCA1734" w14:textId="77777777" w:rsidR="00932B32" w:rsidRPr="00CE4DE3" w:rsidRDefault="00932B32" w:rsidP="00932B32">
          <w:r>
            <w:tab/>
            <w:t>CNN Overview………………………………………………………………………………………………………………………..4</w:t>
          </w:r>
        </w:p>
        <w:p w14:paraId="5F4410A4" w14:textId="77777777" w:rsidR="00932B32" w:rsidRDefault="00932B32" w:rsidP="00932B32">
          <w:pPr>
            <w:pStyle w:val="TOC1"/>
            <w:bidi w:val="0"/>
            <w:rPr>
              <w:rStyle w:val="Hyperlink"/>
              <w:noProof/>
            </w:rPr>
          </w:pPr>
          <w:r>
            <w:rPr>
              <w:b/>
              <w:bCs/>
              <w:noProof/>
            </w:rPr>
            <w:fldChar w:fldCharType="end"/>
          </w:r>
          <w:r>
            <w:fldChar w:fldCharType="begin"/>
          </w:r>
          <w:r>
            <w:instrText xml:space="preserve"> TOC \o "1-3" \h \z \u </w:instrText>
          </w:r>
          <w:r>
            <w:fldChar w:fldCharType="separate"/>
          </w:r>
          <w:r>
            <w:rPr>
              <w:rStyle w:val="Hyperlink"/>
              <w:noProof/>
            </w:rPr>
            <w:t>1. Introduction</w:t>
          </w:r>
          <w:r>
            <w:t>…………………………………………………………………………………………………………………………………….3</w:t>
          </w:r>
        </w:p>
        <w:p w14:paraId="513F522C" w14:textId="77777777" w:rsidR="00932B32" w:rsidRPr="00CE4DE3" w:rsidRDefault="00932B32" w:rsidP="00932B32">
          <w:r>
            <w:tab/>
            <w:t>CNN Overview………………………………………………………………………………………………………………………..4</w:t>
          </w:r>
        </w:p>
        <w:p w14:paraId="6E34FD42" w14:textId="05403FB9" w:rsidR="00932B32" w:rsidRDefault="00932B32" w:rsidP="00932B32">
          <w:pPr>
            <w:rPr>
              <w:b/>
              <w:bCs/>
              <w:noProof/>
            </w:rPr>
          </w:pPr>
          <w:r>
            <w:rPr>
              <w:b/>
              <w:bCs/>
              <w:noProof/>
            </w:rPr>
            <w:fldChar w:fldCharType="end"/>
          </w:r>
        </w:p>
        <w:p w14:paraId="7C73AFEF" w14:textId="77777777" w:rsidR="00932B32" w:rsidRPr="00CE4DE3" w:rsidRDefault="00932B32" w:rsidP="00932B32"/>
        <w:p w14:paraId="1165B64B" w14:textId="77777777" w:rsidR="00CE4DE3" w:rsidRDefault="00FD141D" w:rsidP="00733AC5">
          <w:pPr>
            <w:bidi/>
            <w:jc w:val="both"/>
            <w:rPr>
              <w:b/>
              <w:bCs/>
              <w:noProof/>
            </w:rPr>
          </w:pPr>
          <w:r>
            <w:rPr>
              <w:b/>
              <w:bCs/>
              <w:noProof/>
            </w:rPr>
            <w:fldChar w:fldCharType="end"/>
          </w:r>
        </w:p>
        <w:p w14:paraId="00C6313D" w14:textId="76A2C0C1" w:rsidR="00CE4DE3" w:rsidRDefault="00CE4DE3" w:rsidP="00CE4DE3">
          <w:pPr>
            <w:bidi/>
            <w:jc w:val="both"/>
            <w:rPr>
              <w:b/>
              <w:bCs/>
              <w:noProof/>
            </w:rPr>
          </w:pPr>
        </w:p>
        <w:p w14:paraId="5CC99EE7" w14:textId="68C4E731" w:rsidR="00CE4DE3" w:rsidRDefault="00CE4DE3" w:rsidP="00CE4DE3">
          <w:pPr>
            <w:bidi/>
            <w:jc w:val="both"/>
            <w:rPr>
              <w:b/>
              <w:bCs/>
              <w:noProof/>
            </w:rPr>
          </w:pPr>
        </w:p>
        <w:p w14:paraId="64E62FBF" w14:textId="77777777" w:rsidR="00CE4DE3" w:rsidRDefault="00CE4DE3" w:rsidP="00CE4DE3">
          <w:pPr>
            <w:bidi/>
            <w:jc w:val="both"/>
            <w:rPr>
              <w:b/>
              <w:bCs/>
              <w:noProof/>
            </w:rPr>
          </w:pPr>
        </w:p>
        <w:p w14:paraId="49792165" w14:textId="2640032A" w:rsidR="00A16B66" w:rsidRPr="00733AC5" w:rsidRDefault="00CE4DE3" w:rsidP="00CE4DE3">
          <w:pPr>
            <w:bidi/>
            <w:jc w:val="both"/>
            <w:rPr>
              <w:rtl/>
            </w:rPr>
          </w:pPr>
        </w:p>
      </w:sdtContent>
    </w:sdt>
    <w:p w14:paraId="3CF180F2" w14:textId="3EA634E9" w:rsidR="00CE4DE3" w:rsidRDefault="00CE4DE3" w:rsidP="00CE4DE3">
      <w:pPr>
        <w:pStyle w:val="a"/>
        <w:numPr>
          <w:ilvl w:val="0"/>
          <w:numId w:val="0"/>
        </w:numPr>
      </w:pPr>
      <w:bookmarkStart w:id="3" w:name="_Toc533959775"/>
      <w:bookmarkStart w:id="4" w:name="_Toc533959809"/>
    </w:p>
    <w:p w14:paraId="46AAFA10" w14:textId="11FF8169" w:rsidR="00CE4DE3" w:rsidRDefault="00CE4DE3" w:rsidP="00CE4DE3">
      <w:pPr>
        <w:pStyle w:val="a0"/>
      </w:pPr>
    </w:p>
    <w:p w14:paraId="1214552A" w14:textId="77777777" w:rsidR="00932B32" w:rsidRPr="00CE4DE3" w:rsidRDefault="00932B32" w:rsidP="00CE4DE3">
      <w:pPr>
        <w:pStyle w:val="a0"/>
      </w:pPr>
    </w:p>
    <w:bookmarkEnd w:id="3"/>
    <w:bookmarkEnd w:id="4"/>
    <w:p w14:paraId="4702F3B0" w14:textId="3944FF24" w:rsidR="00A16B66" w:rsidRDefault="00932B32" w:rsidP="00932B32">
      <w:pPr>
        <w:pStyle w:val="a"/>
        <w:bidi w:val="0"/>
      </w:pPr>
      <w:r>
        <w:t>Abstract</w:t>
      </w:r>
    </w:p>
    <w:p w14:paraId="74D47431" w14:textId="7201CADB" w:rsidR="00932B32" w:rsidRDefault="00932B32" w:rsidP="00932B32">
      <w:pPr>
        <w:pStyle w:val="a0"/>
      </w:pPr>
    </w:p>
    <w:p w14:paraId="49D0180A" w14:textId="3D704703" w:rsidR="00932B32" w:rsidRPr="00932B32" w:rsidRDefault="00932B32" w:rsidP="00932B32">
      <w:pPr>
        <w:rPr>
          <w:rtl/>
        </w:rPr>
      </w:pPr>
      <w:r w:rsidRPr="00932B32">
        <w:t>Convolutional neural networks (CNNs) compute their output using weighted-sums of adjacent input elements. This method</w:t>
      </w:r>
      <w:r>
        <w:t xml:space="preserve"> </w:t>
      </w:r>
      <w:r>
        <w:t>enables CNNs to achieve state-of-the-art results in a wide</w:t>
      </w:r>
      <w:r>
        <w:t xml:space="preserve"> </w:t>
      </w:r>
      <w:r>
        <w:t>range of applications such as computer vision and speech</w:t>
      </w:r>
      <w:r>
        <w:t xml:space="preserve"> </w:t>
      </w:r>
      <w:r>
        <w:t>recognition. However, it also comes with the cost of high</w:t>
      </w:r>
      <w:r>
        <w:t xml:space="preserve"> </w:t>
      </w:r>
      <w:r>
        <w:t>computational intensity.</w:t>
      </w:r>
      <w:r>
        <w:t xml:space="preserve"> </w:t>
      </w:r>
      <w:r>
        <w:t xml:space="preserve">In this </w:t>
      </w:r>
      <w:r>
        <w:t>project</w:t>
      </w:r>
      <w:r>
        <w:t xml:space="preserve"> we propose to exploit the spatial correlation</w:t>
      </w:r>
      <w:r>
        <w:t xml:space="preserve"> </w:t>
      </w:r>
      <w:r>
        <w:t>inherent in CNNs, and use it for value prediction. We show</w:t>
      </w:r>
      <w:r>
        <w:t xml:space="preserve"> </w:t>
      </w:r>
      <w:r>
        <w:t>that spatial correlation may be exploited to predict activation</w:t>
      </w:r>
      <w:r>
        <w:t xml:space="preserve"> </w:t>
      </w:r>
      <w:r>
        <w:t>values, thus reducing the needed computations in the net-work. We demonstrate this method with a heuristic that pre-dicts which activations are zero-valued according to nearby</w:t>
      </w:r>
      <w:r>
        <w:t xml:space="preserve"> </w:t>
      </w:r>
      <w:r>
        <w:t>activation values, in a sch</w:t>
      </w:r>
      <w:r>
        <w:t>eme we call cross-neuron predic</w:t>
      </w:r>
      <w:r>
        <w:t>tion. Our prediction heuristic reduces the number of multiply-accumulate operations by an average of 40.8%, 36.2%, and</w:t>
      </w:r>
      <w:r>
        <w:t xml:space="preserve"> </w:t>
      </w:r>
      <w:r>
        <w:t>20.8%, with degradation in top-5 accuracy of 2.9%, 5.1%,</w:t>
      </w:r>
      <w:r>
        <w:t xml:space="preserve"> </w:t>
      </w:r>
      <w:r>
        <w:t>and 7.6%, for AlexNet</w:t>
      </w:r>
      <w:r>
        <w:t>, VGG-16, and ResNet-18, respec</w:t>
      </w:r>
      <w:r>
        <w:t>tively.</w:t>
      </w:r>
    </w:p>
    <w:p w14:paraId="1F548BB5" w14:textId="77777777" w:rsidR="00932B32" w:rsidRDefault="00932B32" w:rsidP="0017326F">
      <w:pPr>
        <w:pStyle w:val="a0"/>
        <w:bidi/>
      </w:pPr>
    </w:p>
    <w:p w14:paraId="5FF1550A" w14:textId="77777777" w:rsidR="00932B32" w:rsidRDefault="00932B32" w:rsidP="00932B32">
      <w:pPr>
        <w:pStyle w:val="a0"/>
      </w:pPr>
      <w:r>
        <w:t>Deep Convolutional Neural Networks (CNNs)</w:t>
      </w:r>
    </w:p>
    <w:p w14:paraId="485844A9" w14:textId="77777777" w:rsidR="00932B32" w:rsidRDefault="00932B32" w:rsidP="00932B32">
      <w:pPr>
        <w:pStyle w:val="a0"/>
      </w:pPr>
      <w:r>
        <w:t>perform billions of operations for classifying a single input. To</w:t>
      </w:r>
    </w:p>
    <w:p w14:paraId="7D4EF40A" w14:textId="77777777" w:rsidR="00932B32" w:rsidRDefault="00932B32" w:rsidP="00932B32">
      <w:pPr>
        <w:pStyle w:val="a0"/>
      </w:pPr>
      <w:r>
        <w:t>reduce these computations, this paper offers a solution that leverages</w:t>
      </w:r>
    </w:p>
    <w:p w14:paraId="58F50C02" w14:textId="77777777" w:rsidR="00932B32" w:rsidRDefault="00932B32" w:rsidP="00932B32">
      <w:pPr>
        <w:pStyle w:val="a0"/>
      </w:pPr>
      <w:r>
        <w:t>a combination of runtime information and the algorithmic structure</w:t>
      </w:r>
    </w:p>
    <w:p w14:paraId="4BDA839D" w14:textId="77777777" w:rsidR="00932B32" w:rsidRDefault="00932B32" w:rsidP="00932B32">
      <w:pPr>
        <w:pStyle w:val="a0"/>
      </w:pPr>
      <w:r>
        <w:t>of CNNs. Specifically, in numerous modern CNNs, the outputs of</w:t>
      </w:r>
    </w:p>
    <w:p w14:paraId="18F8048A" w14:textId="77777777" w:rsidR="00932B32" w:rsidRDefault="00932B32" w:rsidP="00932B32">
      <w:pPr>
        <w:pStyle w:val="a0"/>
      </w:pPr>
      <w:r>
        <w:t>compute-heavy convolution operations are fed to activation units</w:t>
      </w:r>
    </w:p>
    <w:p w14:paraId="7DD2E830" w14:textId="77777777" w:rsidR="00932B32" w:rsidRDefault="00932B32" w:rsidP="00932B32">
      <w:pPr>
        <w:pStyle w:val="a0"/>
      </w:pPr>
      <w:r>
        <w:t>that output zero if their input is negative. By exploiting this unique</w:t>
      </w:r>
    </w:p>
    <w:p w14:paraId="1F227346" w14:textId="77777777" w:rsidR="00932B32" w:rsidRDefault="00932B32" w:rsidP="00932B32">
      <w:pPr>
        <w:pStyle w:val="a0"/>
      </w:pPr>
      <w:r>
        <w:t>algorithmic property, we propose a predictive early activation</w:t>
      </w:r>
    </w:p>
    <w:p w14:paraId="07AD0565" w14:textId="77777777" w:rsidR="00932B32" w:rsidRDefault="00932B32" w:rsidP="00932B32">
      <w:pPr>
        <w:pStyle w:val="a0"/>
      </w:pPr>
      <w:r>
        <w:t>technique, dubbed SnaPEA. This technique cuts the computation</w:t>
      </w:r>
    </w:p>
    <w:p w14:paraId="13B4B9AD" w14:textId="77777777" w:rsidR="00932B32" w:rsidRDefault="00932B32" w:rsidP="00932B32">
      <w:pPr>
        <w:pStyle w:val="a0"/>
      </w:pPr>
      <w:r>
        <w:t>of convolution operations short if it determines that the output will</w:t>
      </w:r>
    </w:p>
    <w:p w14:paraId="1743EE5A" w14:textId="77777777" w:rsidR="00932B32" w:rsidRDefault="00932B32" w:rsidP="00932B32">
      <w:pPr>
        <w:pStyle w:val="a0"/>
      </w:pPr>
      <w:r>
        <w:t>be negative. SnaPEA can operate in two distinct modes, exact and</w:t>
      </w:r>
    </w:p>
    <w:p w14:paraId="241BB7A2" w14:textId="77777777" w:rsidR="00932B32" w:rsidRDefault="00932B32" w:rsidP="00932B32">
      <w:pPr>
        <w:pStyle w:val="a0"/>
      </w:pPr>
      <w:r>
        <w:t>predictive. In the exact mode, with no loss in classification accuracy,</w:t>
      </w:r>
    </w:p>
    <w:p w14:paraId="56607986" w14:textId="77777777" w:rsidR="00932B32" w:rsidRDefault="00932B32" w:rsidP="00932B32">
      <w:pPr>
        <w:pStyle w:val="a0"/>
      </w:pPr>
      <w:r>
        <w:t>SnaPEA statically re-orders the weights based on their signs and</w:t>
      </w:r>
    </w:p>
    <w:p w14:paraId="4E22E1F2" w14:textId="77777777" w:rsidR="00932B32" w:rsidRDefault="00932B32" w:rsidP="00932B32">
      <w:pPr>
        <w:pStyle w:val="a0"/>
      </w:pPr>
      <w:r>
        <w:t>periodically performs a single-bit sign check on the partial sum.</w:t>
      </w:r>
    </w:p>
    <w:p w14:paraId="2B42D9B5" w14:textId="77777777" w:rsidR="00932B32" w:rsidRDefault="00932B32" w:rsidP="00932B32">
      <w:pPr>
        <w:pStyle w:val="a0"/>
      </w:pPr>
      <w:r>
        <w:t>Once the partial sum drops below zero, the rest of computations can</w:t>
      </w:r>
    </w:p>
    <w:p w14:paraId="3EA6B199" w14:textId="77777777" w:rsidR="00932B32" w:rsidRDefault="00932B32" w:rsidP="00932B32">
      <w:pPr>
        <w:pStyle w:val="a0"/>
      </w:pPr>
      <w:r>
        <w:t>simply be ignored, since the output value will be zero in any case.</w:t>
      </w:r>
    </w:p>
    <w:p w14:paraId="1BF800F1" w14:textId="77777777" w:rsidR="00932B32" w:rsidRDefault="00932B32" w:rsidP="00932B32">
      <w:pPr>
        <w:pStyle w:val="a0"/>
      </w:pPr>
      <w:r>
        <w:t>In the predictive mode, which trades the classification accuracy</w:t>
      </w:r>
    </w:p>
    <w:p w14:paraId="1448E689" w14:textId="77777777" w:rsidR="00932B32" w:rsidRDefault="00932B32" w:rsidP="00932B32">
      <w:pPr>
        <w:pStyle w:val="a0"/>
      </w:pPr>
      <w:r>
        <w:t>for larger savings, SnaPEA speculatively cuts the computation</w:t>
      </w:r>
    </w:p>
    <w:p w14:paraId="4BC0C619" w14:textId="77777777" w:rsidR="00932B32" w:rsidRDefault="00932B32" w:rsidP="00932B32">
      <w:pPr>
        <w:pStyle w:val="a0"/>
      </w:pPr>
      <w:r>
        <w:t>short even earlier than the exact mode. To control the accuracy, we</w:t>
      </w:r>
    </w:p>
    <w:p w14:paraId="3D7C8CFE" w14:textId="77777777" w:rsidR="00932B32" w:rsidRDefault="00932B32" w:rsidP="00932B32">
      <w:pPr>
        <w:pStyle w:val="a0"/>
      </w:pPr>
      <w:r>
        <w:t>develop a multi-variable optimization algorithm that thresholds the</w:t>
      </w:r>
    </w:p>
    <w:p w14:paraId="6E39B2EE" w14:textId="77777777" w:rsidR="00932B32" w:rsidRDefault="00932B32" w:rsidP="00932B32">
      <w:pPr>
        <w:pStyle w:val="a0"/>
      </w:pPr>
      <w:r>
        <w:t>degree of speculation. As such, the proposed algorithm exposes a</w:t>
      </w:r>
    </w:p>
    <w:p w14:paraId="36923951" w14:textId="77777777" w:rsidR="00932B32" w:rsidRDefault="00932B32" w:rsidP="00932B32">
      <w:pPr>
        <w:pStyle w:val="a0"/>
      </w:pPr>
      <w:r>
        <w:t>knob to gracefully navigate the trade-offs between the classification</w:t>
      </w:r>
    </w:p>
    <w:p w14:paraId="22AD9EC9" w14:textId="77777777" w:rsidR="00932B32" w:rsidRDefault="00932B32" w:rsidP="00932B32">
      <w:pPr>
        <w:pStyle w:val="a0"/>
      </w:pPr>
      <w:r>
        <w:lastRenderedPageBreak/>
        <w:t>accuracy and computation reduction. Compared to a state-of-the-art</w:t>
      </w:r>
    </w:p>
    <w:p w14:paraId="79B14DFF" w14:textId="77777777" w:rsidR="00932B32" w:rsidRDefault="00932B32" w:rsidP="00932B32">
      <w:pPr>
        <w:pStyle w:val="a0"/>
      </w:pPr>
      <w:r>
        <w:t>CNN accelerator, SnaPEA in the exact mode, yields, on average,</w:t>
      </w:r>
    </w:p>
    <w:p w14:paraId="220A2CB2" w14:textId="77777777" w:rsidR="00932B32" w:rsidRDefault="00932B32" w:rsidP="00932B32">
      <w:pPr>
        <w:pStyle w:val="a0"/>
      </w:pPr>
      <w:r>
        <w:t>28% speedup and 16% energy reduction in various modern CNNs</w:t>
      </w:r>
    </w:p>
    <w:p w14:paraId="7B616248" w14:textId="77777777" w:rsidR="00932B32" w:rsidRDefault="00932B32" w:rsidP="00932B32">
      <w:pPr>
        <w:pStyle w:val="a0"/>
      </w:pPr>
      <w:r>
        <w:t>without affecting their classification accuracy. With 3% loss in</w:t>
      </w:r>
    </w:p>
    <w:p w14:paraId="62045825" w14:textId="77777777" w:rsidR="00932B32" w:rsidRDefault="00932B32" w:rsidP="00932B32">
      <w:pPr>
        <w:pStyle w:val="a0"/>
      </w:pPr>
      <w:r>
        <w:t>classification accuracy, on average, 67.8% of the convolutional</w:t>
      </w:r>
    </w:p>
    <w:p w14:paraId="5BB6642C" w14:textId="77777777" w:rsidR="00932B32" w:rsidRDefault="00932B32" w:rsidP="00932B32">
      <w:pPr>
        <w:pStyle w:val="a0"/>
      </w:pPr>
      <w:r>
        <w:t>layers can operate in the predictive mode. The average speedup and</w:t>
      </w:r>
    </w:p>
    <w:p w14:paraId="7F2DD8ED" w14:textId="77777777" w:rsidR="00932B32" w:rsidRDefault="00932B32" w:rsidP="00932B32">
      <w:pPr>
        <w:pStyle w:val="a0"/>
      </w:pPr>
      <w:r>
        <w:t>energy saving of these layers are 2.02× and 1.89×, respectively. The</w:t>
      </w:r>
    </w:p>
    <w:p w14:paraId="1CE80059" w14:textId="77777777" w:rsidR="00932B32" w:rsidRDefault="00932B32" w:rsidP="00932B32">
      <w:pPr>
        <w:pStyle w:val="a0"/>
      </w:pPr>
      <w:r>
        <w:t>benefits grow to a maximum of 3.59× speedup and 3.14× energy</w:t>
      </w:r>
    </w:p>
    <w:p w14:paraId="0B6220BD" w14:textId="77777777" w:rsidR="00932B32" w:rsidRDefault="00932B32" w:rsidP="00932B32">
      <w:pPr>
        <w:pStyle w:val="a0"/>
      </w:pPr>
      <w:r>
        <w:t>reduction. Compared to static pruning approaches, which are</w:t>
      </w:r>
    </w:p>
    <w:p w14:paraId="4E8EB44C" w14:textId="77777777" w:rsidR="00932B32" w:rsidRDefault="00932B32" w:rsidP="00932B32">
      <w:pPr>
        <w:pStyle w:val="a0"/>
      </w:pPr>
      <w:r>
        <w:t>complimentary to the dynamic approach of SnaPEA, our proposed</w:t>
      </w:r>
    </w:p>
    <w:p w14:paraId="53A7A5F1" w14:textId="77777777" w:rsidR="00932B32" w:rsidRDefault="00932B32" w:rsidP="00932B32">
      <w:pPr>
        <w:pStyle w:val="a0"/>
      </w:pPr>
      <w:r>
        <w:t>technique offers up to 63% speedup and 49% energy reduction</w:t>
      </w:r>
    </w:p>
    <w:p w14:paraId="705A5059" w14:textId="619602B0" w:rsidR="00932B32" w:rsidRDefault="00932B32" w:rsidP="00932B32">
      <w:pPr>
        <w:pStyle w:val="a0"/>
        <w:jc w:val="left"/>
      </w:pPr>
      <w:r>
        <w:t>across the convolution layers with no loss in classification accuracy.</w:t>
      </w:r>
      <w:bookmarkStart w:id="5" w:name="_GoBack"/>
      <w:bookmarkEnd w:id="5"/>
    </w:p>
    <w:p w14:paraId="41D135C6" w14:textId="77777777" w:rsidR="00932B32" w:rsidRDefault="00932B32" w:rsidP="00932B32">
      <w:pPr>
        <w:pStyle w:val="a0"/>
        <w:bidi/>
      </w:pPr>
    </w:p>
    <w:p w14:paraId="25666DD6" w14:textId="77777777" w:rsidR="00932B32" w:rsidRDefault="00932B32" w:rsidP="00932B32">
      <w:pPr>
        <w:pStyle w:val="a0"/>
        <w:bidi/>
      </w:pPr>
    </w:p>
    <w:p w14:paraId="6426F745" w14:textId="2C3C4A7F" w:rsidR="00C81956" w:rsidRDefault="00C81956">
      <w:pPr>
        <w:rPr>
          <w:rFonts w:ascii="Segoe UI Semilight" w:hAnsi="Segoe UI Semilight" w:cs="Segoe UI Semilight"/>
          <w:sz w:val="24"/>
          <w:szCs w:val="24"/>
        </w:rPr>
      </w:pPr>
    </w:p>
    <w:p w14:paraId="2002A808" w14:textId="2AF7EEE7" w:rsidR="00932B32" w:rsidRDefault="00932B32">
      <w:pPr>
        <w:rPr>
          <w:rFonts w:ascii="Segoe UI Semilight" w:hAnsi="Segoe UI Semilight" w:cs="Segoe UI Semilight"/>
          <w:sz w:val="24"/>
          <w:szCs w:val="24"/>
        </w:rPr>
      </w:pPr>
    </w:p>
    <w:p w14:paraId="0494D722" w14:textId="15C5B130" w:rsidR="00932B32" w:rsidRDefault="00932B32">
      <w:pPr>
        <w:rPr>
          <w:rFonts w:ascii="Segoe UI Semilight" w:hAnsi="Segoe UI Semilight" w:cs="Segoe UI Semilight"/>
          <w:sz w:val="24"/>
          <w:szCs w:val="24"/>
        </w:rPr>
      </w:pPr>
    </w:p>
    <w:p w14:paraId="5C2B361C" w14:textId="2AC5ECDD" w:rsidR="00932B32" w:rsidRDefault="00932B32">
      <w:pPr>
        <w:rPr>
          <w:rFonts w:ascii="Segoe UI Semilight" w:hAnsi="Segoe UI Semilight" w:cs="Segoe UI Semilight"/>
          <w:sz w:val="24"/>
          <w:szCs w:val="24"/>
        </w:rPr>
      </w:pPr>
    </w:p>
    <w:p w14:paraId="061CB421" w14:textId="3602FBB8" w:rsidR="00932B32" w:rsidRDefault="00932B32">
      <w:pPr>
        <w:rPr>
          <w:rFonts w:ascii="Segoe UI Semilight" w:hAnsi="Segoe UI Semilight" w:cs="Segoe UI Semilight"/>
          <w:sz w:val="24"/>
          <w:szCs w:val="24"/>
        </w:rPr>
      </w:pPr>
    </w:p>
    <w:p w14:paraId="2B7F8AE7" w14:textId="6DD78356" w:rsidR="00932B32" w:rsidRDefault="00932B32">
      <w:pPr>
        <w:rPr>
          <w:rFonts w:ascii="Segoe UI Semilight" w:hAnsi="Segoe UI Semilight" w:cs="Segoe UI Semilight"/>
          <w:sz w:val="24"/>
          <w:szCs w:val="24"/>
        </w:rPr>
      </w:pPr>
    </w:p>
    <w:p w14:paraId="7FD65D38" w14:textId="4BF80977" w:rsidR="00932B32" w:rsidRDefault="00932B32">
      <w:pPr>
        <w:rPr>
          <w:rFonts w:ascii="Segoe UI Semilight" w:hAnsi="Segoe UI Semilight" w:cs="Segoe UI Semilight"/>
          <w:sz w:val="24"/>
          <w:szCs w:val="24"/>
        </w:rPr>
      </w:pPr>
    </w:p>
    <w:p w14:paraId="058FF38D" w14:textId="1BBDFB31" w:rsidR="00932B32" w:rsidRDefault="00932B32">
      <w:pPr>
        <w:rPr>
          <w:rFonts w:ascii="Segoe UI Semilight" w:hAnsi="Segoe UI Semilight" w:cs="Segoe UI Semilight"/>
          <w:sz w:val="24"/>
          <w:szCs w:val="24"/>
        </w:rPr>
      </w:pPr>
    </w:p>
    <w:p w14:paraId="625A381A" w14:textId="2C77BE4E" w:rsidR="00932B32" w:rsidRDefault="00932B32">
      <w:pPr>
        <w:rPr>
          <w:rFonts w:ascii="Segoe UI Semilight" w:hAnsi="Segoe UI Semilight" w:cs="Segoe UI Semilight"/>
          <w:sz w:val="24"/>
          <w:szCs w:val="24"/>
        </w:rPr>
      </w:pPr>
    </w:p>
    <w:p w14:paraId="08CC8876" w14:textId="7E2D0960" w:rsidR="00932B32" w:rsidRDefault="00932B32">
      <w:pPr>
        <w:rPr>
          <w:rFonts w:ascii="Segoe UI Semilight" w:hAnsi="Segoe UI Semilight" w:cs="Segoe UI Semilight"/>
          <w:sz w:val="24"/>
          <w:szCs w:val="24"/>
        </w:rPr>
      </w:pPr>
    </w:p>
    <w:p w14:paraId="20CDA622" w14:textId="7337ED81" w:rsidR="00932B32" w:rsidRDefault="00932B32">
      <w:pPr>
        <w:rPr>
          <w:rFonts w:ascii="Segoe UI Semilight" w:hAnsi="Segoe UI Semilight" w:cs="Segoe UI Semilight"/>
          <w:sz w:val="24"/>
          <w:szCs w:val="24"/>
        </w:rPr>
      </w:pPr>
    </w:p>
    <w:p w14:paraId="439F65E6" w14:textId="465A663C" w:rsidR="00932B32" w:rsidRDefault="00932B32">
      <w:pPr>
        <w:rPr>
          <w:rFonts w:ascii="Segoe UI Semilight" w:hAnsi="Segoe UI Semilight" w:cs="Segoe UI Semilight"/>
          <w:sz w:val="24"/>
          <w:szCs w:val="24"/>
        </w:rPr>
      </w:pPr>
    </w:p>
    <w:p w14:paraId="1510E963" w14:textId="44BC6689" w:rsidR="00932B32" w:rsidRDefault="00932B32">
      <w:pPr>
        <w:rPr>
          <w:rFonts w:ascii="Segoe UI Semilight" w:hAnsi="Segoe UI Semilight" w:cs="Segoe UI Semilight"/>
          <w:sz w:val="24"/>
          <w:szCs w:val="24"/>
        </w:rPr>
      </w:pPr>
    </w:p>
    <w:p w14:paraId="0AB670F6" w14:textId="70821AAF" w:rsidR="00932B32" w:rsidRDefault="00932B32">
      <w:pPr>
        <w:rPr>
          <w:rFonts w:ascii="Segoe UI Semilight" w:hAnsi="Segoe UI Semilight" w:cs="Segoe UI Semilight"/>
          <w:sz w:val="24"/>
          <w:szCs w:val="24"/>
        </w:rPr>
      </w:pPr>
    </w:p>
    <w:p w14:paraId="4A46A449" w14:textId="534B1487" w:rsidR="00932B32" w:rsidRDefault="00932B32">
      <w:pPr>
        <w:rPr>
          <w:rFonts w:ascii="Segoe UI Semilight" w:hAnsi="Segoe UI Semilight" w:cs="Segoe UI Semilight"/>
          <w:sz w:val="24"/>
          <w:szCs w:val="24"/>
        </w:rPr>
      </w:pPr>
    </w:p>
    <w:p w14:paraId="025F5D62" w14:textId="39D79AB0" w:rsidR="00932B32" w:rsidRDefault="00932B32">
      <w:pPr>
        <w:rPr>
          <w:rFonts w:ascii="Segoe UI Semilight" w:hAnsi="Segoe UI Semilight" w:cs="Segoe UI Semilight"/>
          <w:sz w:val="24"/>
          <w:szCs w:val="24"/>
        </w:rPr>
      </w:pPr>
    </w:p>
    <w:p w14:paraId="1F56354B" w14:textId="02CAF6F8" w:rsidR="00932B32" w:rsidRDefault="00932B32">
      <w:pPr>
        <w:rPr>
          <w:rFonts w:ascii="Segoe UI Semilight" w:hAnsi="Segoe UI Semilight" w:cs="Segoe UI Semilight"/>
          <w:sz w:val="24"/>
          <w:szCs w:val="24"/>
        </w:rPr>
      </w:pPr>
    </w:p>
    <w:p w14:paraId="3F7134E7" w14:textId="77777777" w:rsidR="00932B32" w:rsidRDefault="00932B32">
      <w:pPr>
        <w:rPr>
          <w:rFonts w:ascii="Segoe UI Semilight" w:hAnsi="Segoe UI Semilight" w:cs="Segoe UI Semilight"/>
          <w:sz w:val="24"/>
          <w:szCs w:val="24"/>
        </w:rPr>
      </w:pPr>
    </w:p>
    <w:p w14:paraId="48A41593" w14:textId="7870E52A" w:rsidR="000126AC" w:rsidRDefault="000126AC" w:rsidP="00F21CAB">
      <w:pPr>
        <w:pStyle w:val="a"/>
        <w:rPr>
          <w:rtl/>
        </w:rPr>
      </w:pPr>
      <w:bookmarkStart w:id="6" w:name="_Toc533959776"/>
      <w:bookmarkStart w:id="7" w:name="_Toc533959810"/>
      <w:r>
        <w:rPr>
          <w:rFonts w:hint="cs"/>
          <w:rtl/>
        </w:rPr>
        <w:t xml:space="preserve">אתגרים בפיתוח אפליקציות ל- </w:t>
      </w:r>
      <w:r>
        <w:rPr>
          <w:rFonts w:hint="cs"/>
        </w:rPr>
        <w:t>VR</w:t>
      </w:r>
      <w:bookmarkEnd w:id="6"/>
      <w:bookmarkEnd w:id="7"/>
    </w:p>
    <w:p w14:paraId="3C4FC333" w14:textId="063064C1" w:rsidR="00C5115B" w:rsidRDefault="00C5115B" w:rsidP="009C4D61">
      <w:pPr>
        <w:pStyle w:val="a0"/>
        <w:bidi/>
        <w:rPr>
          <w:rtl/>
        </w:rPr>
      </w:pPr>
      <w:r>
        <w:rPr>
          <w:rFonts w:hint="cs"/>
          <w:rtl/>
        </w:rPr>
        <w:t xml:space="preserve">פיתוח אפליקציות למציאות מדומה הינה משימה מאתגרת במיוחד. בעוד שהחומרה נדרשת לעמוד בדרישות נוקשות יותר לעומת משחקי מחשב רגילים, גם התוכנה נדרשת לעבור התאמה לעידן ה- </w:t>
      </w:r>
      <w:r>
        <w:rPr>
          <w:rFonts w:hint="cs"/>
        </w:rPr>
        <w:t>VR</w:t>
      </w:r>
      <w:r>
        <w:rPr>
          <w:rFonts w:hint="cs"/>
          <w:rtl/>
        </w:rPr>
        <w:t>. נמחיש את הקושי על ידי הדגמת מספר אתגרים ייחודיי</w:t>
      </w:r>
      <w:r>
        <w:rPr>
          <w:rFonts w:hint="eastAsia"/>
          <w:rtl/>
        </w:rPr>
        <w:t>ם</w:t>
      </w:r>
      <w:r w:rsidR="006736D2">
        <w:rPr>
          <w:rFonts w:hint="cs"/>
          <w:rtl/>
        </w:rPr>
        <w:t xml:space="preserve"> בעולם ה- </w:t>
      </w:r>
      <w:r w:rsidR="006736D2">
        <w:rPr>
          <w:rFonts w:hint="cs"/>
        </w:rPr>
        <w:t>VR</w:t>
      </w:r>
      <w:r w:rsidR="006736D2">
        <w:rPr>
          <w:rFonts w:hint="cs"/>
          <w:rtl/>
        </w:rPr>
        <w:t>:</w:t>
      </w:r>
      <w:r>
        <w:rPr>
          <w:rFonts w:hint="cs"/>
          <w:rtl/>
        </w:rPr>
        <w:t xml:space="preserve"> </w:t>
      </w:r>
    </w:p>
    <w:p w14:paraId="10177BB7" w14:textId="315945B6" w:rsidR="00854836" w:rsidRDefault="006736D2" w:rsidP="00C5115B">
      <w:pPr>
        <w:pStyle w:val="a0"/>
        <w:bidi/>
      </w:pPr>
      <w:r w:rsidRPr="006736D2">
        <w:rPr>
          <w:rFonts w:hint="cs"/>
          <w:u w:val="single"/>
          <w:rtl/>
        </w:rPr>
        <w:t>קצבי ריענון גבוהים יותר</w:t>
      </w:r>
      <w:r>
        <w:rPr>
          <w:rFonts w:hint="cs"/>
          <w:rtl/>
        </w:rPr>
        <w:t xml:space="preserve">: בעוד שמשחקי מחשב רגילים מספקים חוויית משחק איכותית בקצב ריענון של </w:t>
      </w:r>
      <w:r>
        <w:t>60Hz</w:t>
      </w:r>
      <w:r>
        <w:rPr>
          <w:rFonts w:hint="cs"/>
          <w:rtl/>
        </w:rPr>
        <w:t xml:space="preserve">, בעולם ה- </w:t>
      </w:r>
      <w:r>
        <w:rPr>
          <w:rFonts w:hint="cs"/>
        </w:rPr>
        <w:t>VR</w:t>
      </w:r>
      <w:r>
        <w:rPr>
          <w:rFonts w:hint="cs"/>
          <w:rtl/>
        </w:rPr>
        <w:t xml:space="preserve"> קצב הריענון עומד על </w:t>
      </w:r>
      <w:r>
        <w:t>90Hz</w:t>
      </w:r>
      <w:r>
        <w:rPr>
          <w:rFonts w:hint="cs"/>
          <w:rtl/>
        </w:rPr>
        <w:t xml:space="preserve">. כיוון שהמסך כל כך קרוב לעיניים, קצב ריענון נמוך מדי עלול לגרום לאי נוחות, כאב ראש ועוד. תופעה זו ידועה בשם </w:t>
      </w:r>
      <w:r>
        <w:rPr>
          <w:rFonts w:hint="cs"/>
        </w:rPr>
        <w:t>V</w:t>
      </w:r>
      <w:r>
        <w:t>R Sickness</w:t>
      </w:r>
      <w:r>
        <w:rPr>
          <w:rFonts w:hint="cs"/>
          <w:rtl/>
        </w:rPr>
        <w:t>.</w:t>
      </w:r>
      <w:r w:rsidR="009333FB">
        <w:rPr>
          <w:rFonts w:hint="cs"/>
          <w:rtl/>
        </w:rPr>
        <w:t xml:space="preserve"> המשמעות היא שהחומרה נדרשת להפיק מספר גדול יותר של תמונות\שנייה.</w:t>
      </w:r>
    </w:p>
    <w:p w14:paraId="48D43753" w14:textId="7FCCDDEB" w:rsidR="00D97E63" w:rsidRPr="00D97E63" w:rsidRDefault="00D97E63" w:rsidP="00D97E63">
      <w:pPr>
        <w:pStyle w:val="a0"/>
        <w:bidi/>
        <w:rPr>
          <w:rtl/>
        </w:rPr>
      </w:pPr>
      <w:r w:rsidRPr="00D97E63">
        <w:rPr>
          <w:rFonts w:hint="cs"/>
          <w:u w:val="single"/>
          <w:rtl/>
        </w:rPr>
        <w:t>רינדור כפול</w:t>
      </w:r>
      <w:r>
        <w:rPr>
          <w:rFonts w:hint="cs"/>
          <w:rtl/>
        </w:rPr>
        <w:t xml:space="preserve">: בעוד שמשחקי מחשב נדרשים לרנדר סצנה מלאה ולהציגה על מסך המחשב, עבור אפליקציות </w:t>
      </w:r>
      <w:r>
        <w:rPr>
          <w:rFonts w:hint="cs"/>
        </w:rPr>
        <w:t>VR</w:t>
      </w:r>
      <w:r>
        <w:rPr>
          <w:rFonts w:hint="cs"/>
          <w:rtl/>
        </w:rPr>
        <w:t xml:space="preserve"> צריך לרנדר את אותה הסצנה פעם אחת לכל עין. המשמעות היא שהחומרה נדרשת לרנדר </w:t>
      </w:r>
      <w:r w:rsidR="00DD7139" w:rsidRPr="00D5797C">
        <w:rPr>
          <w:rFonts w:hint="cs"/>
          <w:b/>
          <w:bCs/>
          <w:rtl/>
        </w:rPr>
        <w:t>לפחות</w:t>
      </w:r>
      <w:r w:rsidR="00DD7139">
        <w:rPr>
          <w:rFonts w:hint="cs"/>
          <w:rtl/>
        </w:rPr>
        <w:t xml:space="preserve"> </w:t>
      </w:r>
      <w:r>
        <w:rPr>
          <w:rFonts w:hint="cs"/>
          <w:rtl/>
        </w:rPr>
        <w:t>פי 2</w:t>
      </w:r>
      <w:r w:rsidR="000655E0">
        <w:rPr>
          <w:rFonts w:hint="cs"/>
          <w:rtl/>
        </w:rPr>
        <w:t xml:space="preserve"> פריימים באותו פרק זמן</w:t>
      </w:r>
      <w:r w:rsidR="00471445">
        <w:rPr>
          <w:rFonts w:hint="cs"/>
          <w:rtl/>
        </w:rPr>
        <w:t xml:space="preserve"> יחסית למה שמצופה במשחקי מחשב רגילים.</w:t>
      </w:r>
    </w:p>
    <w:p w14:paraId="05B8DEF6" w14:textId="39DD6363" w:rsidR="006736D2" w:rsidRDefault="006736D2" w:rsidP="009333FB">
      <w:pPr>
        <w:pStyle w:val="a0"/>
        <w:bidi/>
        <w:rPr>
          <w:rtl/>
        </w:rPr>
      </w:pPr>
      <w:r>
        <w:rPr>
          <w:rFonts w:hint="cs"/>
          <w:u w:val="single"/>
          <w:rtl/>
        </w:rPr>
        <w:t>זמני תגובה נמוכים יותר</w:t>
      </w:r>
      <w:r>
        <w:rPr>
          <w:rFonts w:hint="cs"/>
          <w:rtl/>
        </w:rPr>
        <w:t xml:space="preserve">: המונח </w:t>
      </w:r>
      <w:r>
        <w:t>Motion-to-Photon latency</w:t>
      </w:r>
      <w:r>
        <w:rPr>
          <w:rFonts w:hint="cs"/>
          <w:rtl/>
        </w:rPr>
        <w:t xml:space="preserve"> נהגה כדי לאמוד את זמן התגובה של קסדת ה- </w:t>
      </w:r>
      <w:r>
        <w:rPr>
          <w:rFonts w:hint="cs"/>
        </w:rPr>
        <w:t>VR</w:t>
      </w:r>
      <w:r>
        <w:rPr>
          <w:rFonts w:hint="cs"/>
          <w:rtl/>
        </w:rPr>
        <w:t xml:space="preserve">. מונח זה מתאר את הזמן שחולף מרגע </w:t>
      </w:r>
      <w:r w:rsidR="009333FB">
        <w:rPr>
          <w:rFonts w:hint="cs"/>
          <w:rtl/>
        </w:rPr>
        <w:t xml:space="preserve">שהמשתמש מזיז את ראשו ועד הרגע שהתזוזה באה לידי ביטוי בהשתנות הפוטונים על קסדת ה- </w:t>
      </w:r>
      <w:r w:rsidR="009333FB">
        <w:rPr>
          <w:rFonts w:hint="cs"/>
        </w:rPr>
        <w:t>VR</w:t>
      </w:r>
      <w:r w:rsidR="009333FB">
        <w:rPr>
          <w:rFonts w:hint="cs"/>
          <w:rtl/>
        </w:rPr>
        <w:t xml:space="preserve">. זמן תגובה ארוך מדי עלול לגרום למשתמשים לחוות </w:t>
      </w:r>
      <w:r w:rsidR="009333FB">
        <w:t>VR Sickness</w:t>
      </w:r>
      <w:r w:rsidR="009333FB">
        <w:rPr>
          <w:rFonts w:hint="cs"/>
          <w:rtl/>
        </w:rPr>
        <w:t>. כדי למזער פרמטר זה נדרשת לא רק חומרה עוצמתית, אלא גם התאמה תוכניתית הן מצד האפליקציה והן מצד שירות זמן-הריצה של האפליקציה (</w:t>
      </w:r>
      <w:r w:rsidR="009333FB">
        <w:t>Runtime</w:t>
      </w:r>
      <w:r w:rsidR="009333FB">
        <w:rPr>
          <w:rFonts w:hint="cs"/>
          <w:rtl/>
        </w:rPr>
        <w:t>).</w:t>
      </w:r>
    </w:p>
    <w:p w14:paraId="7D3AA048" w14:textId="592C09AE" w:rsidR="009333FB" w:rsidRDefault="009333FB" w:rsidP="009333FB">
      <w:pPr>
        <w:pStyle w:val="a0"/>
        <w:bidi/>
        <w:rPr>
          <w:rtl/>
        </w:rPr>
      </w:pPr>
      <w:r>
        <w:rPr>
          <w:rFonts w:hint="cs"/>
          <w:u w:val="single"/>
          <w:rtl/>
        </w:rPr>
        <w:t>רזולוציות גבוהות יותר</w:t>
      </w:r>
      <w:r>
        <w:rPr>
          <w:rFonts w:hint="cs"/>
          <w:rtl/>
        </w:rPr>
        <w:t xml:space="preserve">: קסדת ה- </w:t>
      </w:r>
      <w:r>
        <w:rPr>
          <w:rFonts w:hint="cs"/>
        </w:rPr>
        <w:t>VR</w:t>
      </w:r>
      <w:r>
        <w:rPr>
          <w:rFonts w:hint="cs"/>
          <w:rtl/>
        </w:rPr>
        <w:t xml:space="preserve"> מכילה מסך </w:t>
      </w:r>
      <w:r w:rsidR="001F444A">
        <w:rPr>
          <w:rFonts w:hint="cs"/>
          <w:rtl/>
        </w:rPr>
        <w:t xml:space="preserve">הנמצא </w:t>
      </w:r>
      <w:r>
        <w:rPr>
          <w:rFonts w:hint="cs"/>
          <w:rtl/>
        </w:rPr>
        <w:t>קרוב מאוד לעיני המשתמש, אם צפיפות הפיקסלים לא תהיה מספיק גבוהה אז הוא יוכל להבחין בהם, האובייקטים לא ייראו בצורה טבעית וחווית השימוש תיפגע.</w:t>
      </w:r>
      <w:r w:rsidR="001F444A">
        <w:rPr>
          <w:rFonts w:hint="cs"/>
          <w:rtl/>
        </w:rPr>
        <w:t xml:space="preserve"> ככל שהרזולוציה הנדרשת גבוהה יותר צריך להחזיק חומרה חזקה יותר.</w:t>
      </w:r>
    </w:p>
    <w:p w14:paraId="7B723A62" w14:textId="716A7422" w:rsidR="009333FB" w:rsidRDefault="001F444A" w:rsidP="00C8288C">
      <w:pPr>
        <w:pStyle w:val="a0"/>
        <w:bidi/>
        <w:rPr>
          <w:rtl/>
        </w:rPr>
      </w:pPr>
      <w:r>
        <w:rPr>
          <w:rFonts w:hint="cs"/>
          <w:u w:val="single"/>
          <w:rtl/>
        </w:rPr>
        <w:t>שדה ראייה גדול יותר</w:t>
      </w:r>
      <w:r>
        <w:rPr>
          <w:rFonts w:hint="cs"/>
          <w:rtl/>
        </w:rPr>
        <w:t xml:space="preserve">: גורם נוסף שעלול לגרום ל </w:t>
      </w:r>
      <w:r>
        <w:t>VR Sickness</w:t>
      </w:r>
      <w:r>
        <w:rPr>
          <w:rFonts w:hint="cs"/>
          <w:rtl/>
        </w:rPr>
        <w:t xml:space="preserve"> הינו שדה ראייה מצומצם מדי. בני האדם רואים שדה אופקי של כ- 114</w:t>
      </w:r>
      <w:r>
        <w:rPr>
          <w:rtl/>
        </w:rPr>
        <w:t>°</w:t>
      </w:r>
      <w:r>
        <w:rPr>
          <w:rFonts w:hint="cs"/>
          <w:rtl/>
        </w:rPr>
        <w:t xml:space="preserve"> ולכן קסדת ה- </w:t>
      </w:r>
      <w:r>
        <w:rPr>
          <w:rFonts w:hint="cs"/>
        </w:rPr>
        <w:t>VR</w:t>
      </w:r>
      <w:r>
        <w:rPr>
          <w:rFonts w:hint="cs"/>
          <w:rtl/>
        </w:rPr>
        <w:t xml:space="preserve"> והאפליקציה חייבים לחקות התנהגות זו. המשמעות היא </w:t>
      </w:r>
      <w:r w:rsidR="00C8288C">
        <w:rPr>
          <w:rFonts w:hint="cs"/>
          <w:rtl/>
        </w:rPr>
        <w:t>ש</w:t>
      </w:r>
      <w:r>
        <w:rPr>
          <w:rFonts w:hint="cs"/>
          <w:rtl/>
        </w:rPr>
        <w:t>נכנסים יותר אוב</w:t>
      </w:r>
      <w:r w:rsidR="00C8288C">
        <w:rPr>
          <w:rFonts w:hint="cs"/>
          <w:rtl/>
        </w:rPr>
        <w:t>ייקטים בשדה הראייה ולכן פעולת הרינדור תהיה ארוכה יותר.</w:t>
      </w:r>
    </w:p>
    <w:p w14:paraId="1BF62E9F" w14:textId="6CD14937" w:rsidR="00471445" w:rsidRPr="00471445" w:rsidRDefault="00471445" w:rsidP="00471445">
      <w:pPr>
        <w:pStyle w:val="a0"/>
        <w:bidi/>
        <w:rPr>
          <w:rtl/>
        </w:rPr>
      </w:pPr>
      <w:r w:rsidRPr="00471445">
        <w:rPr>
          <w:rFonts w:hint="cs"/>
          <w:u w:val="single"/>
          <w:rtl/>
        </w:rPr>
        <w:t>רגישות לאיכות</w:t>
      </w:r>
      <w:r>
        <w:rPr>
          <w:rFonts w:hint="cs"/>
          <w:rtl/>
        </w:rPr>
        <w:t>: כאשר האפליקציה מנסה לחקות את העולם האמיתי והמסך נמצא כל כך קרוב לעיניים, האובייקטים המוצגים בסצנה נדרשים להיראות טבעיים. המשמעות היא שהחומרה נדרשת לרנדר אובייקטים ברמת דיוק גבוהה יותר מאשר במשחקי מחשב רגילים.</w:t>
      </w:r>
    </w:p>
    <w:p w14:paraId="08DDFDCF" w14:textId="278D640B" w:rsidR="00C81956" w:rsidRDefault="00C81956">
      <w:pPr>
        <w:rPr>
          <w:rFonts w:ascii="Segoe UI Semilight" w:hAnsi="Segoe UI Semilight" w:cs="Segoe UI Semilight"/>
          <w:sz w:val="24"/>
          <w:szCs w:val="24"/>
          <w:rtl/>
        </w:rPr>
      </w:pPr>
      <w:r>
        <w:rPr>
          <w:rtl/>
        </w:rPr>
        <w:br w:type="page"/>
      </w:r>
    </w:p>
    <w:p w14:paraId="30E902C9" w14:textId="6E31AA5D" w:rsidR="00F21CAB" w:rsidRDefault="00843B3D" w:rsidP="00F21CAB">
      <w:pPr>
        <w:pStyle w:val="a"/>
        <w:rPr>
          <w:rtl/>
        </w:rPr>
      </w:pPr>
      <w:bookmarkStart w:id="8" w:name="_Toc533959777"/>
      <w:bookmarkStart w:id="9" w:name="_Toc533959811"/>
      <w:r>
        <w:lastRenderedPageBreak/>
        <w:t>SDKs</w:t>
      </w:r>
      <w:bookmarkEnd w:id="8"/>
      <w:bookmarkEnd w:id="9"/>
    </w:p>
    <w:p w14:paraId="68D5F89F" w14:textId="05081C1D" w:rsidR="00E023EC" w:rsidRPr="00843B3D" w:rsidRDefault="00E023EC" w:rsidP="00843B3D">
      <w:pPr>
        <w:pStyle w:val="Heading2"/>
        <w:bidi/>
        <w:rPr>
          <w:rFonts w:ascii="Segoe UI Semilight" w:hAnsi="Segoe UI Semilight" w:cs="Segoe UI Semilight"/>
          <w:u w:val="single"/>
        </w:rPr>
      </w:pPr>
      <w:bookmarkStart w:id="10" w:name="_Toc533959778"/>
      <w:bookmarkStart w:id="11" w:name="_Toc533959812"/>
      <w:r w:rsidRPr="00843B3D">
        <w:rPr>
          <w:rFonts w:ascii="Segoe UI Semilight" w:hAnsi="Segoe UI Semilight" w:cs="Segoe UI Semilight"/>
          <w:u w:val="single"/>
        </w:rPr>
        <w:t>DirectX11</w:t>
      </w:r>
      <w:bookmarkEnd w:id="10"/>
      <w:bookmarkEnd w:id="11"/>
    </w:p>
    <w:p w14:paraId="62697FC2" w14:textId="2B16955E" w:rsidR="00AA256C" w:rsidRPr="002A5F35" w:rsidRDefault="002A5F35" w:rsidP="003F1E5B">
      <w:pPr>
        <w:pStyle w:val="a0"/>
        <w:bidi/>
        <w:rPr>
          <w:rtl/>
        </w:rPr>
      </w:pPr>
      <w:r>
        <w:rPr>
          <w:rFonts w:hint="cs"/>
          <w:rtl/>
        </w:rPr>
        <w:t xml:space="preserve">ערכת הפיתוח של </w:t>
      </w:r>
      <w:r>
        <w:t>Microsoft</w:t>
      </w:r>
      <w:r>
        <w:rPr>
          <w:rFonts w:hint="cs"/>
          <w:rtl/>
        </w:rPr>
        <w:t xml:space="preserve"> לאפליקציות גרפיות. ערכה זו מאפשרת למפתחים לבצע משימות מולטימדיה כלליות ובפרט פיתוח משחקי מחשב לפלטפורמת חלונות. הערכה מכילה בתוכה סט רחב של</w:t>
      </w:r>
      <w:r w:rsidR="00AA256C">
        <w:rPr>
          <w:rFonts w:hint="cs"/>
          <w:rtl/>
        </w:rPr>
        <w:t xml:space="preserve"> </w:t>
      </w:r>
      <w:r>
        <w:t>APIs</w:t>
      </w:r>
      <w:r>
        <w:rPr>
          <w:rFonts w:hint="cs"/>
          <w:rtl/>
        </w:rPr>
        <w:t xml:space="preserve"> שמאפשרים למפתחים לתקשר עם החומרה שמתחת למערכת ההפעלה</w:t>
      </w:r>
      <w:r w:rsidR="00AA256C">
        <w:rPr>
          <w:rFonts w:hint="cs"/>
          <w:rtl/>
        </w:rPr>
        <w:t xml:space="preserve"> לצרכי מולטימדיה</w:t>
      </w:r>
      <w:r>
        <w:rPr>
          <w:rFonts w:hint="cs"/>
          <w:rtl/>
        </w:rPr>
        <w:t>. בין היתר ניתן למנות את</w:t>
      </w:r>
      <w:r w:rsidR="00AA256C">
        <w:rPr>
          <w:rFonts w:hint="cs"/>
          <w:rtl/>
        </w:rPr>
        <w:t xml:space="preserve"> החבילות:</w:t>
      </w:r>
      <w:r>
        <w:rPr>
          <w:rFonts w:hint="cs"/>
          <w:rtl/>
        </w:rPr>
        <w:t xml:space="preserve"> </w:t>
      </w:r>
      <w:r>
        <w:t>Direct3D, DXGI, Direct2D</w:t>
      </w:r>
      <w:r w:rsidR="00AA256C">
        <w:rPr>
          <w:rFonts w:hint="cs"/>
          <w:rtl/>
        </w:rPr>
        <w:t xml:space="preserve"> ועוד.</w:t>
      </w:r>
      <w:r w:rsidR="003F1E5B">
        <w:t xml:space="preserve"> </w:t>
      </w:r>
      <w:r w:rsidR="00AA256C">
        <w:rPr>
          <w:rFonts w:hint="cs"/>
          <w:rtl/>
        </w:rPr>
        <w:t xml:space="preserve">בפרויקט שלנו אנחנו משתמשים בעיקר </w:t>
      </w:r>
      <w:r w:rsidR="003F1E5B">
        <w:rPr>
          <w:rFonts w:hint="cs"/>
          <w:rtl/>
        </w:rPr>
        <w:t>ב-</w:t>
      </w:r>
      <w:r w:rsidR="00AA256C">
        <w:rPr>
          <w:rFonts w:hint="cs"/>
          <w:rtl/>
        </w:rPr>
        <w:t xml:space="preserve"> </w:t>
      </w:r>
      <w:r w:rsidR="00AA256C">
        <w:t>Direct3D</w:t>
      </w:r>
      <w:r w:rsidR="00AA256C">
        <w:rPr>
          <w:rFonts w:hint="cs"/>
          <w:rtl/>
        </w:rPr>
        <w:t xml:space="preserve"> (בקיצור: </w:t>
      </w:r>
      <w:r w:rsidR="00AA256C">
        <w:t>D3D</w:t>
      </w:r>
      <w:r w:rsidR="00AA256C">
        <w:rPr>
          <w:rFonts w:hint="cs"/>
          <w:rtl/>
        </w:rPr>
        <w:t xml:space="preserve"> או </w:t>
      </w:r>
      <w:r w:rsidR="00AA256C">
        <w:t>D3D11</w:t>
      </w:r>
      <w:r w:rsidR="00AA256C">
        <w:rPr>
          <w:rFonts w:hint="cs"/>
          <w:rtl/>
        </w:rPr>
        <w:t xml:space="preserve">), </w:t>
      </w:r>
      <w:r w:rsidR="007F7B7D">
        <w:rPr>
          <w:rFonts w:hint="cs"/>
          <w:rtl/>
        </w:rPr>
        <w:t>חבילה זו מאפשרת</w:t>
      </w:r>
      <w:r w:rsidR="003F1E5B">
        <w:rPr>
          <w:rFonts w:hint="cs"/>
          <w:rtl/>
        </w:rPr>
        <w:t xml:space="preserve"> לנו</w:t>
      </w:r>
      <w:r w:rsidR="00AA256C">
        <w:rPr>
          <w:rFonts w:hint="cs"/>
          <w:rtl/>
        </w:rPr>
        <w:t xml:space="preserve"> לרנדר ספרה תלת ממדית שעליה נלביש טקסטורות מתחלפות.</w:t>
      </w:r>
      <w:r w:rsidR="003F1E5B">
        <w:t xml:space="preserve"> </w:t>
      </w:r>
      <w:r w:rsidR="00AA256C">
        <w:rPr>
          <w:rFonts w:hint="cs"/>
          <w:rtl/>
        </w:rPr>
        <w:t xml:space="preserve">את חישוב הנקודות על הספרה אנו מבצעים בעזרת ספריית העזר </w:t>
      </w:r>
      <w:r w:rsidR="00AA256C">
        <w:t>DirectXTK</w:t>
      </w:r>
      <w:r w:rsidR="00AA256C">
        <w:rPr>
          <w:rFonts w:hint="cs"/>
          <w:rtl/>
        </w:rPr>
        <w:t xml:space="preserve">, שעוזרת לבצע את החישוב ביעילות ולפי הדיוק הנדרש. </w:t>
      </w:r>
    </w:p>
    <w:p w14:paraId="443A8849" w14:textId="01BD241E" w:rsidR="00F21CAB" w:rsidRPr="00843B3D" w:rsidRDefault="00F21CAB" w:rsidP="00843B3D">
      <w:pPr>
        <w:pStyle w:val="Heading2"/>
        <w:bidi/>
        <w:rPr>
          <w:rFonts w:ascii="Segoe UI Semilight" w:hAnsi="Segoe UI Semilight" w:cs="Segoe UI Semilight"/>
          <w:u w:val="single"/>
        </w:rPr>
      </w:pPr>
      <w:bookmarkStart w:id="12" w:name="_Toc533959779"/>
      <w:bookmarkStart w:id="13" w:name="_Toc533959813"/>
      <w:r w:rsidRPr="00843B3D">
        <w:rPr>
          <w:rFonts w:ascii="Segoe UI Semilight" w:hAnsi="Segoe UI Semilight" w:cs="Segoe UI Semilight"/>
          <w:u w:val="single"/>
        </w:rPr>
        <w:t>FF</w:t>
      </w:r>
      <w:r w:rsidR="005F780F" w:rsidRPr="00843B3D">
        <w:rPr>
          <w:rFonts w:ascii="Segoe UI Semilight" w:hAnsi="Segoe UI Semilight" w:cs="Segoe UI Semilight"/>
          <w:u w:val="single"/>
        </w:rPr>
        <w:t>mpeg</w:t>
      </w:r>
      <w:bookmarkEnd w:id="12"/>
      <w:bookmarkEnd w:id="13"/>
    </w:p>
    <w:p w14:paraId="69F56B1D" w14:textId="45C07EA2" w:rsidR="00F74582" w:rsidRDefault="005F780F" w:rsidP="00841650">
      <w:pPr>
        <w:pStyle w:val="a0"/>
        <w:bidi/>
      </w:pPr>
      <w:r>
        <w:rPr>
          <w:rFonts w:hint="cs"/>
          <w:rtl/>
        </w:rPr>
        <w:t xml:space="preserve">חבילת </w:t>
      </w:r>
      <w:r>
        <w:t>FFmpeg</w:t>
      </w:r>
      <w:r>
        <w:rPr>
          <w:rFonts w:hint="cs"/>
          <w:rtl/>
        </w:rPr>
        <w:t xml:space="preserve"> מכילה כלים חינמיים רבים לטיפול במולטימדיה. בין היתר היא מכילה: ספריות לטיפול בקידוד/פענוח של אודיו/ווידאו, ספריה לריבוב ופיצול תזרימי אודיו/ווידאו ואף נגן שלם. כל הכלים בחבילה ניתנים ברישיון </w:t>
      </w:r>
      <w:r>
        <w:t>GPL</w:t>
      </w:r>
      <w:r>
        <w:rPr>
          <w:rFonts w:hint="cs"/>
          <w:rtl/>
        </w:rPr>
        <w:t xml:space="preserve"> ופועלים בכל מערכות ההפעלה הנפוצות.</w:t>
      </w:r>
      <w:r w:rsidR="00841650">
        <w:rPr>
          <w:rFonts w:hint="cs"/>
          <w:rtl/>
        </w:rPr>
        <w:t xml:space="preserve"> </w:t>
      </w:r>
      <w:r>
        <w:rPr>
          <w:rFonts w:hint="cs"/>
          <w:rtl/>
        </w:rPr>
        <w:t>הנגן שלנו משתמש בחבילה זו על מנת לטפל בפיצול תזרים ווידאו מתוך קונטיינר סטנדרטי</w:t>
      </w:r>
      <w:r w:rsidR="00F74582">
        <w:rPr>
          <w:rFonts w:hint="cs"/>
          <w:rtl/>
        </w:rPr>
        <w:t>.</w:t>
      </w:r>
    </w:p>
    <w:p w14:paraId="3C1D94A9" w14:textId="77777777" w:rsidR="00DF0C4A" w:rsidRDefault="005F780F" w:rsidP="00DF0C4A">
      <w:pPr>
        <w:pStyle w:val="a0"/>
        <w:keepNext/>
        <w:bidi/>
        <w:jc w:val="center"/>
      </w:pPr>
      <w:r>
        <w:rPr>
          <w:noProof/>
        </w:rPr>
        <w:drawing>
          <wp:inline distT="0" distB="0" distL="0" distR="0" wp14:anchorId="51F801CA" wp14:editId="337C8CBF">
            <wp:extent cx="4463848" cy="2286000"/>
            <wp:effectExtent l="0" t="0" r="0" b="0"/>
            <wp:docPr id="5" name="Picture 5" descr="Containers and file formats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ntainers and file formats graphi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0752" cy="2340747"/>
                    </a:xfrm>
                    <a:prstGeom prst="rect">
                      <a:avLst/>
                    </a:prstGeom>
                    <a:noFill/>
                    <a:ln>
                      <a:noFill/>
                    </a:ln>
                  </pic:spPr>
                </pic:pic>
              </a:graphicData>
            </a:graphic>
          </wp:inline>
        </w:drawing>
      </w:r>
    </w:p>
    <w:p w14:paraId="431EF7C8" w14:textId="65B0F391" w:rsidR="005F780F" w:rsidRDefault="00DF0C4A" w:rsidP="00DF0C4A">
      <w:pPr>
        <w:pStyle w:val="Caption"/>
        <w:jc w:val="center"/>
      </w:pPr>
      <w:bookmarkStart w:id="14" w:name="_Toc509763501"/>
      <w:r>
        <w:t>Figure</w:t>
      </w:r>
      <w:r w:rsidR="00BB760E">
        <w:t xml:space="preserve"> </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2</w:t>
      </w:r>
      <w:r>
        <w:rPr>
          <w:rtl/>
        </w:rPr>
        <w:fldChar w:fldCharType="end"/>
      </w:r>
      <w:r>
        <w:t xml:space="preserve">- </w:t>
      </w:r>
      <w:r w:rsidRPr="000122E2">
        <w:t>Standard containers</w:t>
      </w:r>
      <w:bookmarkEnd w:id="14"/>
    </w:p>
    <w:p w14:paraId="3C203932" w14:textId="77777777" w:rsidR="00F21CAB" w:rsidRPr="00843B3D" w:rsidRDefault="00F21CAB" w:rsidP="00843B3D">
      <w:pPr>
        <w:pStyle w:val="Heading2"/>
        <w:bidi/>
        <w:rPr>
          <w:rFonts w:ascii="Segoe UI Semilight" w:hAnsi="Segoe UI Semilight" w:cs="Segoe UI Semilight"/>
          <w:u w:val="single"/>
          <w:rtl/>
        </w:rPr>
      </w:pPr>
      <w:bookmarkStart w:id="15" w:name="_Toc533959780"/>
      <w:bookmarkStart w:id="16" w:name="_Toc533959814"/>
      <w:r w:rsidRPr="00843B3D">
        <w:rPr>
          <w:rFonts w:ascii="Segoe UI Semilight" w:hAnsi="Segoe UI Semilight" w:cs="Segoe UI Semilight"/>
          <w:u w:val="single"/>
        </w:rPr>
        <w:t>Intel Media SDK</w:t>
      </w:r>
      <w:bookmarkEnd w:id="15"/>
      <w:bookmarkEnd w:id="16"/>
    </w:p>
    <w:p w14:paraId="2523AC31" w14:textId="2E1596B7" w:rsidR="000B6D0E" w:rsidRDefault="000068CE" w:rsidP="000B6D0E">
      <w:pPr>
        <w:pStyle w:val="a0"/>
        <w:bidi/>
        <w:rPr>
          <w:rtl/>
        </w:rPr>
      </w:pPr>
      <w:r>
        <w:rPr>
          <w:rFonts w:hint="cs"/>
          <w:rtl/>
        </w:rPr>
        <w:t xml:space="preserve">לאחר שתזרים הווידאו פוצל מתוך הקונטיינר, הוא עדיין מקודד ויש צורך לפענח אותו לפני שניתן להפוך אותו לטקסטורה או להציג אותו על המסך. כדי לבצע משימה זו ביעילות, אנחנו משתמשים במאיץ חומרתי שמגיע עם מעבדים של אינטל מדור 6 ומעלה. חבילת התוכנה שמטפלת במשימות אלה נקראת </w:t>
      </w:r>
      <w:r>
        <w:t>Media SDK</w:t>
      </w:r>
      <w:r>
        <w:rPr>
          <w:rFonts w:hint="cs"/>
          <w:rtl/>
        </w:rPr>
        <w:t xml:space="preserve"> והיא מספקת למפתחים </w:t>
      </w:r>
      <w:r>
        <w:t>API</w:t>
      </w:r>
      <w:r>
        <w:rPr>
          <w:rFonts w:hint="cs"/>
          <w:rtl/>
        </w:rPr>
        <w:t xml:space="preserve"> לביצוע משימות פענוח/קידוד/המרת קידוד יעילים, על מאיץ מיוחד שמותקן במעבד.</w:t>
      </w:r>
      <w:r w:rsidR="000B6D0E">
        <w:rPr>
          <w:rFonts w:hint="cs"/>
          <w:rtl/>
        </w:rPr>
        <w:t xml:space="preserve"> </w:t>
      </w:r>
      <w:r>
        <w:rPr>
          <w:rFonts w:hint="cs"/>
          <w:rtl/>
        </w:rPr>
        <w:t xml:space="preserve">הנגן שלנו משתמש בחבילה זו לצורך פענוח תזרימי ווידאו בקידוד </w:t>
      </w:r>
      <w:r>
        <w:t>H26</w:t>
      </w:r>
      <w:r w:rsidR="000B6D0E">
        <w:t>4</w:t>
      </w:r>
      <w:r>
        <w:t>/H265/MPEG</w:t>
      </w:r>
      <w:r w:rsidR="000B6D0E">
        <w:rPr>
          <w:rFonts w:hint="cs"/>
          <w:rtl/>
        </w:rPr>
        <w:t>. אם לא רוצים להשתמש במאיץ חומרתי אז תמיד אפשר לפענח בתוכנה, אלא שלבחירה זו יש משמעות של פגיעה בביצועים (ולרוב צריכת הספק גדולה יותר), ואילו באפליקציות של מציאות מדומה חשוב מאוד לשמור על השהייה מינימלית.</w:t>
      </w:r>
    </w:p>
    <w:p w14:paraId="0D43BC88" w14:textId="26FC5C27" w:rsidR="00854836" w:rsidRPr="00854836" w:rsidRDefault="00C034E3" w:rsidP="00854836">
      <w:pPr>
        <w:pStyle w:val="Heading2"/>
        <w:bidi/>
        <w:rPr>
          <w:rFonts w:ascii="Segoe UI Semilight" w:hAnsi="Segoe UI Semilight" w:cs="Segoe UI Semilight"/>
          <w:u w:val="single"/>
          <w:rtl/>
        </w:rPr>
      </w:pPr>
      <w:bookmarkStart w:id="17" w:name="_Toc533959781"/>
      <w:bookmarkStart w:id="18" w:name="_Toc533959815"/>
      <w:r>
        <w:rPr>
          <w:rFonts w:ascii="Segoe UI Semilight" w:hAnsi="Segoe UI Semilight" w:cs="Segoe UI Semilight"/>
          <w:u w:val="single"/>
        </w:rPr>
        <w:lastRenderedPageBreak/>
        <w:t>Oculus</w:t>
      </w:r>
      <w:r w:rsidR="00D93B0F">
        <w:rPr>
          <w:rFonts w:ascii="Segoe UI Semilight" w:hAnsi="Segoe UI Semilight" w:cs="Segoe UI Semilight" w:hint="cs"/>
          <w:u w:val="single"/>
        </w:rPr>
        <w:t xml:space="preserve"> PC SDK</w:t>
      </w:r>
      <w:bookmarkEnd w:id="17"/>
      <w:bookmarkEnd w:id="18"/>
    </w:p>
    <w:p w14:paraId="508638BB" w14:textId="5DD26C91" w:rsidR="006A2D8F" w:rsidRPr="00EB0101" w:rsidRDefault="006A2D8F" w:rsidP="00E30029">
      <w:pPr>
        <w:pStyle w:val="a0"/>
        <w:bidi/>
        <w:rPr>
          <w:rtl/>
        </w:rPr>
      </w:pPr>
      <w:r>
        <w:rPr>
          <w:rFonts w:hint="cs"/>
          <w:rtl/>
        </w:rPr>
        <w:t xml:space="preserve">ערכת הפיתוח </w:t>
      </w:r>
      <w:r w:rsidR="00EB0101">
        <w:rPr>
          <w:rFonts w:hint="cs"/>
          <w:rtl/>
        </w:rPr>
        <w:t xml:space="preserve">ל- </w:t>
      </w:r>
      <w:r w:rsidR="00EB0101">
        <w:rPr>
          <w:rFonts w:hint="cs"/>
        </w:rPr>
        <w:t>PC</w:t>
      </w:r>
      <w:r w:rsidR="00EB0101">
        <w:rPr>
          <w:rFonts w:hint="cs"/>
          <w:rtl/>
        </w:rPr>
        <w:t xml:space="preserve"> </w:t>
      </w:r>
      <w:r>
        <w:rPr>
          <w:rFonts w:hint="cs"/>
          <w:rtl/>
        </w:rPr>
        <w:t xml:space="preserve">של </w:t>
      </w:r>
      <w:r>
        <w:t>Oculus</w:t>
      </w:r>
      <w:r>
        <w:rPr>
          <w:rFonts w:hint="cs"/>
          <w:rtl/>
        </w:rPr>
        <w:t xml:space="preserve"> מספקת למפתחים </w:t>
      </w:r>
      <w:r w:rsidR="00A66473">
        <w:rPr>
          <w:rFonts w:hint="cs"/>
          <w:rtl/>
        </w:rPr>
        <w:t xml:space="preserve">את ספריית </w:t>
      </w:r>
      <w:r w:rsidR="00A66473">
        <w:t>LibOVR</w:t>
      </w:r>
      <w:r w:rsidR="00A66473">
        <w:rPr>
          <w:rFonts w:hint="cs"/>
          <w:rtl/>
        </w:rPr>
        <w:t xml:space="preserve"> ו</w:t>
      </w:r>
      <w:r w:rsidR="00B73DCF">
        <w:rPr>
          <w:rFonts w:hint="cs"/>
          <w:rtl/>
        </w:rPr>
        <w:t xml:space="preserve">מספר חבילות </w:t>
      </w:r>
      <w:r w:rsidR="00A66473">
        <w:rPr>
          <w:rFonts w:hint="cs"/>
          <w:rtl/>
        </w:rPr>
        <w:t xml:space="preserve">נוספות </w:t>
      </w:r>
      <w:r w:rsidR="00B73DCF">
        <w:rPr>
          <w:rFonts w:hint="cs"/>
          <w:rtl/>
        </w:rPr>
        <w:t xml:space="preserve">לפיתוח אפליקציות עבור </w:t>
      </w:r>
      <w:r w:rsidR="00B73DCF">
        <w:t>Oculus Rift</w:t>
      </w:r>
      <w:r w:rsidR="00B73DCF">
        <w:rPr>
          <w:rFonts w:hint="cs"/>
          <w:rtl/>
        </w:rPr>
        <w:t>, ביניהן:</w:t>
      </w:r>
      <w:r w:rsidR="00A66473">
        <w:rPr>
          <w:rFonts w:hint="cs"/>
          <w:rtl/>
        </w:rPr>
        <w:t xml:space="preserve"> </w:t>
      </w:r>
      <w:r w:rsidR="00A66473">
        <w:t>Audio SDK, Platform SDK, Avatar SDK</w:t>
      </w:r>
      <w:r w:rsidR="00A66473">
        <w:rPr>
          <w:rFonts w:hint="cs"/>
          <w:rtl/>
        </w:rPr>
        <w:t xml:space="preserve">. לפיתוח הנגן שלנו אפשר להסתפק בספריית </w:t>
      </w:r>
      <w:r w:rsidR="00A66473">
        <w:t>LibOVR</w:t>
      </w:r>
      <w:r w:rsidR="00A66473">
        <w:rPr>
          <w:rFonts w:hint="cs"/>
          <w:rtl/>
        </w:rPr>
        <w:t xml:space="preserve">, </w:t>
      </w:r>
      <w:r>
        <w:rPr>
          <w:rFonts w:hint="cs"/>
          <w:rtl/>
        </w:rPr>
        <w:t xml:space="preserve">ספריה זו מאפשרת לאפליקציה יכולת להתממשק </w:t>
      </w:r>
      <w:r w:rsidR="00EB0101">
        <w:rPr>
          <w:rFonts w:hint="cs"/>
          <w:rtl/>
        </w:rPr>
        <w:t xml:space="preserve">עם </w:t>
      </w:r>
      <w:r>
        <w:rPr>
          <w:rFonts w:hint="cs"/>
          <w:rtl/>
        </w:rPr>
        <w:t xml:space="preserve">משקפי </w:t>
      </w:r>
      <w:r>
        <w:t>Oculus Rift</w:t>
      </w:r>
      <w:r w:rsidR="00EB0101">
        <w:rPr>
          <w:rFonts w:hint="cs"/>
          <w:rtl/>
        </w:rPr>
        <w:t xml:space="preserve"> </w:t>
      </w:r>
      <w:r w:rsidR="00A66473">
        <w:rPr>
          <w:rFonts w:hint="cs"/>
          <w:rtl/>
        </w:rPr>
        <w:t>ולרנדר עליהם סצנות</w:t>
      </w:r>
      <w:r w:rsidR="00EB0101">
        <w:rPr>
          <w:rFonts w:hint="cs"/>
          <w:rtl/>
        </w:rPr>
        <w:t>.</w:t>
      </w:r>
    </w:p>
    <w:p w14:paraId="52173C43" w14:textId="424717DD" w:rsidR="00E30029" w:rsidRDefault="00E30029" w:rsidP="00E30029">
      <w:pPr>
        <w:pStyle w:val="a0"/>
        <w:bidi/>
        <w:rPr>
          <w:u w:val="single"/>
          <w:rtl/>
        </w:rPr>
      </w:pPr>
      <w:r>
        <w:rPr>
          <w:u w:val="single"/>
        </w:rPr>
        <w:t>Runtime</w:t>
      </w:r>
    </w:p>
    <w:p w14:paraId="3C6B63FC" w14:textId="7FA9E3DF" w:rsidR="00EB0101" w:rsidRDefault="007C3A88" w:rsidP="00EB0101">
      <w:pPr>
        <w:pStyle w:val="a0"/>
        <w:bidi/>
        <w:rPr>
          <w:rtl/>
        </w:rPr>
      </w:pPr>
      <w:r>
        <w:rPr>
          <w:rFonts w:hint="cs"/>
          <w:rtl/>
        </w:rPr>
        <w:t>תהליך</w:t>
      </w:r>
      <w:r w:rsidR="00CA765D">
        <w:rPr>
          <w:rFonts w:hint="cs"/>
          <w:rtl/>
        </w:rPr>
        <w:t xml:space="preserve"> ה </w:t>
      </w:r>
      <w:r w:rsidR="00CA765D">
        <w:t>Runtime</w:t>
      </w:r>
      <w:r w:rsidR="00CA765D">
        <w:rPr>
          <w:rFonts w:hint="cs"/>
          <w:rtl/>
        </w:rPr>
        <w:t xml:space="preserve"> פועל תמיד ברקע בעת ריצת האפליקציה ומספק לה שירותים שעוזרים למשתמש ליהנות מחוויי</w:t>
      </w:r>
      <w:r w:rsidR="00CA765D">
        <w:rPr>
          <w:rFonts w:hint="eastAsia"/>
          <w:rtl/>
        </w:rPr>
        <w:t>ת</w:t>
      </w:r>
      <w:r w:rsidR="00CA765D">
        <w:rPr>
          <w:rFonts w:hint="cs"/>
          <w:rtl/>
        </w:rPr>
        <w:t xml:space="preserve"> שימוש איכותית. תהליך זה מקבל מהאפליקציה את התמונה המוכנה להצגה ומבצע עליה עיבוד מקדים בטרם הוא שולח אותה לדרייבר.</w:t>
      </w:r>
      <w:r w:rsidR="006B3628">
        <w:rPr>
          <w:rFonts w:hint="cs"/>
          <w:rtl/>
        </w:rPr>
        <w:t xml:space="preserve"> החלק המשמעותי ביותר של העיבוד המקדים הוא יצירת עיוות מכוון (</w:t>
      </w:r>
      <w:r w:rsidR="006B3628">
        <w:t>Distortion</w:t>
      </w:r>
      <w:r w:rsidR="006B3628">
        <w:rPr>
          <w:rFonts w:hint="cs"/>
          <w:rtl/>
        </w:rPr>
        <w:t>) שנועד לפצות על העיוות הפיזיקלי שנוצר</w:t>
      </w:r>
      <w:r w:rsidR="00DD7D2E">
        <w:rPr>
          <w:rFonts w:hint="cs"/>
          <w:rtl/>
        </w:rPr>
        <w:t xml:space="preserve"> על ידי העדשות</w:t>
      </w:r>
      <w:r w:rsidR="006B3628">
        <w:rPr>
          <w:rFonts w:hint="cs"/>
          <w:rtl/>
        </w:rPr>
        <w:t>.</w:t>
      </w:r>
    </w:p>
    <w:p w14:paraId="31E8465A" w14:textId="01166789" w:rsidR="007C3A88" w:rsidRDefault="007C3A88" w:rsidP="007C3A88">
      <w:pPr>
        <w:pStyle w:val="a0"/>
        <w:bidi/>
        <w:rPr>
          <w:rtl/>
        </w:rPr>
      </w:pPr>
      <w:r>
        <w:rPr>
          <w:rFonts w:hint="cs"/>
          <w:rtl/>
        </w:rPr>
        <w:t xml:space="preserve">שירות נוסף שנועד להעצים את חווית המשתמש וניתן על ידי ה </w:t>
      </w:r>
      <w:r>
        <w:t>Runtime</w:t>
      </w:r>
      <w:r>
        <w:rPr>
          <w:rFonts w:hint="cs"/>
          <w:rtl/>
        </w:rPr>
        <w:t xml:space="preserve"> נקרא </w:t>
      </w:r>
      <w:r>
        <w:t>Time Warp</w:t>
      </w:r>
      <w:r>
        <w:rPr>
          <w:rFonts w:hint="cs"/>
          <w:rtl/>
        </w:rPr>
        <w:t xml:space="preserve">, הוא עושה זאת </w:t>
      </w:r>
      <w:r w:rsidR="004062B0">
        <w:rPr>
          <w:rFonts w:hint="cs"/>
          <w:rtl/>
        </w:rPr>
        <w:t>כך</w:t>
      </w:r>
      <w:r>
        <w:rPr>
          <w:rFonts w:hint="cs"/>
          <w:rtl/>
        </w:rPr>
        <w:t>:</w:t>
      </w:r>
    </w:p>
    <w:p w14:paraId="302F7EAA" w14:textId="32BD546D" w:rsidR="007C3A88" w:rsidRDefault="007C3A88" w:rsidP="00A37511">
      <w:pPr>
        <w:pStyle w:val="a0"/>
        <w:numPr>
          <w:ilvl w:val="0"/>
          <w:numId w:val="4"/>
        </w:numPr>
        <w:bidi/>
      </w:pPr>
      <w:r>
        <w:rPr>
          <w:rFonts w:hint="cs"/>
          <w:rtl/>
        </w:rPr>
        <w:t xml:space="preserve">דגימת החיישנים על הקסדה בסמוך ל </w:t>
      </w:r>
      <w:r>
        <w:t>VSync</w:t>
      </w:r>
      <w:r>
        <w:rPr>
          <w:rFonts w:hint="cs"/>
          <w:rtl/>
        </w:rPr>
        <w:t xml:space="preserve"> והכנסת תיקון לתמונה שהתקבלה על ידי האפליקציה, פעולה זו ממזערת את ה </w:t>
      </w:r>
      <w:r>
        <w:t>Motion-to-Photon latency</w:t>
      </w:r>
      <w:r>
        <w:rPr>
          <w:rFonts w:hint="cs"/>
          <w:rtl/>
        </w:rPr>
        <w:t>.</w:t>
      </w:r>
      <w:r w:rsidR="00A37511">
        <w:rPr>
          <w:rFonts w:hint="cs"/>
          <w:rtl/>
        </w:rPr>
        <w:t xml:space="preserve"> זה המצב האידאלי והוא מומחש על ידי האיור הבא.</w:t>
      </w:r>
    </w:p>
    <w:p w14:paraId="6191E85A" w14:textId="77777777" w:rsidR="004062B0" w:rsidRDefault="00A37511" w:rsidP="006E26ED">
      <w:pPr>
        <w:pStyle w:val="a0"/>
        <w:keepNext/>
        <w:jc w:val="center"/>
      </w:pPr>
      <w:r>
        <w:rPr>
          <w:noProof/>
        </w:rPr>
        <w:drawing>
          <wp:inline distT="0" distB="0" distL="0" distR="0" wp14:anchorId="3E8490DD" wp14:editId="1805D5A3">
            <wp:extent cx="5467298" cy="1757548"/>
            <wp:effectExtent l="0" t="0" r="635" b="0"/>
            <wp:docPr id="9" name="Picture 9" descr="https://i0.wp.com/www.babeltechreviews.com/wp-content/uploads/2017/06/ideal-vr-pipe.jpg?resize=770%2C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0.wp.com/www.babeltechreviews.com/wp-content/uploads/2017/06/ideal-vr-pipe.jpg?resize=770%2C354"/>
                    <pic:cNvPicPr>
                      <a:picLocks noChangeAspect="1" noChangeArrowheads="1"/>
                    </pic:cNvPicPr>
                  </pic:nvPicPr>
                  <pic:blipFill rotWithShape="1">
                    <a:blip r:embed="rId9">
                      <a:extLst>
                        <a:ext uri="{28A0092B-C50C-407E-A947-70E740481C1C}">
                          <a14:useLocalDpi xmlns:a14="http://schemas.microsoft.com/office/drawing/2010/main" val="0"/>
                        </a:ext>
                      </a:extLst>
                    </a:blip>
                    <a:srcRect t="20071" b="10031"/>
                    <a:stretch/>
                  </pic:blipFill>
                  <pic:spPr bwMode="auto">
                    <a:xfrm>
                      <a:off x="0" y="0"/>
                      <a:ext cx="5467298" cy="1757548"/>
                    </a:xfrm>
                    <a:prstGeom prst="rect">
                      <a:avLst/>
                    </a:prstGeom>
                    <a:noFill/>
                    <a:ln>
                      <a:noFill/>
                    </a:ln>
                    <a:extLst>
                      <a:ext uri="{53640926-AAD7-44D8-BBD7-CCE9431645EC}">
                        <a14:shadowObscured xmlns:a14="http://schemas.microsoft.com/office/drawing/2010/main"/>
                      </a:ext>
                    </a:extLst>
                  </pic:spPr>
                </pic:pic>
              </a:graphicData>
            </a:graphic>
          </wp:inline>
        </w:drawing>
      </w:r>
    </w:p>
    <w:p w14:paraId="245CB7A2" w14:textId="3F499772" w:rsidR="00A37511" w:rsidRDefault="004062B0" w:rsidP="004062B0">
      <w:pPr>
        <w:pStyle w:val="Caption"/>
        <w:jc w:val="center"/>
      </w:pPr>
      <w:bookmarkStart w:id="19" w:name="_Toc509763502"/>
      <w:r>
        <w:t xml:space="preserve">Figure </w:t>
      </w:r>
      <w:fldSimple w:instr=" SEQ Figure \* ARABIC ">
        <w:r w:rsidR="00863E52">
          <w:rPr>
            <w:noProof/>
          </w:rPr>
          <w:t>3</w:t>
        </w:r>
      </w:fldSimple>
      <w:r>
        <w:t xml:space="preserve"> - Ideal VR Pipeline</w:t>
      </w:r>
      <w:bookmarkEnd w:id="19"/>
    </w:p>
    <w:p w14:paraId="0328AE12" w14:textId="70E20E76" w:rsidR="007C3A88" w:rsidRDefault="007C3A88" w:rsidP="007C3A88">
      <w:pPr>
        <w:pStyle w:val="a0"/>
        <w:numPr>
          <w:ilvl w:val="0"/>
          <w:numId w:val="4"/>
        </w:numPr>
        <w:bidi/>
      </w:pPr>
      <w:r>
        <w:rPr>
          <w:rFonts w:hint="cs"/>
          <w:rtl/>
        </w:rPr>
        <w:t xml:space="preserve">אם האפליקציה לא </w:t>
      </w:r>
      <w:r w:rsidR="00A37511">
        <w:rPr>
          <w:rFonts w:hint="cs"/>
          <w:rtl/>
        </w:rPr>
        <w:t xml:space="preserve">הספיקה </w:t>
      </w:r>
      <w:r w:rsidR="004062B0">
        <w:rPr>
          <w:rFonts w:hint="cs"/>
          <w:rtl/>
        </w:rPr>
        <w:t>לרנדר</w:t>
      </w:r>
      <w:r>
        <w:rPr>
          <w:rFonts w:hint="cs"/>
          <w:rtl/>
        </w:rPr>
        <w:t xml:space="preserve"> תמונה חדשה בזמן,</w:t>
      </w:r>
      <w:r w:rsidR="004062B0">
        <w:rPr>
          <w:rFonts w:hint="cs"/>
          <w:rtl/>
        </w:rPr>
        <w:t xml:space="preserve"> מפעילים את</w:t>
      </w:r>
      <w:r>
        <w:rPr>
          <w:rFonts w:hint="cs"/>
          <w:rtl/>
        </w:rPr>
        <w:t xml:space="preserve"> </w:t>
      </w:r>
      <w:r w:rsidR="00A37511">
        <w:rPr>
          <w:rFonts w:hint="cs"/>
          <w:rtl/>
        </w:rPr>
        <w:t>א' על התמונה האחרונה שהתקבלה.</w:t>
      </w:r>
      <w:r w:rsidR="004062B0">
        <w:rPr>
          <w:rFonts w:hint="cs"/>
          <w:rtl/>
        </w:rPr>
        <w:t xml:space="preserve"> מצב זה נקרא </w:t>
      </w:r>
      <w:r w:rsidR="004062B0">
        <w:t>Dropped frame</w:t>
      </w:r>
      <w:r w:rsidR="004062B0">
        <w:rPr>
          <w:rFonts w:hint="cs"/>
          <w:rtl/>
        </w:rPr>
        <w:t xml:space="preserve"> והוא מומחש באיור הבא.</w:t>
      </w:r>
    </w:p>
    <w:p w14:paraId="7702ECA2" w14:textId="77777777" w:rsidR="004062B0" w:rsidRDefault="004062B0" w:rsidP="006E26ED">
      <w:pPr>
        <w:pStyle w:val="a0"/>
        <w:keepNext/>
        <w:jc w:val="center"/>
      </w:pPr>
      <w:r>
        <w:rPr>
          <w:noProof/>
        </w:rPr>
        <w:drawing>
          <wp:inline distT="0" distB="0" distL="0" distR="0" wp14:anchorId="13E69442" wp14:editId="2354B564">
            <wp:extent cx="5464880" cy="1751610"/>
            <wp:effectExtent l="0" t="0" r="2540" b="1270"/>
            <wp:docPr id="10" name="Picture 10" descr="https://i2.wp.com/www.babeltechreviews.com/wp-content/uploads/2017/06/dropped-frame.jpg?resize=770%2C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2.wp.com/www.babeltechreviews.com/wp-content/uploads/2017/06/dropped-frame.jpg?resize=770%2C360"/>
                    <pic:cNvPicPr>
                      <a:picLocks noChangeAspect="1" noChangeArrowheads="1"/>
                    </pic:cNvPicPr>
                  </pic:nvPicPr>
                  <pic:blipFill rotWithShape="1">
                    <a:blip r:embed="rId10">
                      <a:extLst>
                        <a:ext uri="{28A0092B-C50C-407E-A947-70E740481C1C}">
                          <a14:useLocalDpi xmlns:a14="http://schemas.microsoft.com/office/drawing/2010/main" val="0"/>
                        </a:ext>
                      </a:extLst>
                    </a:blip>
                    <a:srcRect t="21351" b="10167"/>
                    <a:stretch/>
                  </pic:blipFill>
                  <pic:spPr bwMode="auto">
                    <a:xfrm>
                      <a:off x="0" y="0"/>
                      <a:ext cx="5496574" cy="1761769"/>
                    </a:xfrm>
                    <a:prstGeom prst="rect">
                      <a:avLst/>
                    </a:prstGeom>
                    <a:noFill/>
                    <a:ln>
                      <a:noFill/>
                    </a:ln>
                    <a:extLst>
                      <a:ext uri="{53640926-AAD7-44D8-BBD7-CCE9431645EC}">
                        <a14:shadowObscured xmlns:a14="http://schemas.microsoft.com/office/drawing/2010/main"/>
                      </a:ext>
                    </a:extLst>
                  </pic:spPr>
                </pic:pic>
              </a:graphicData>
            </a:graphic>
          </wp:inline>
        </w:drawing>
      </w:r>
    </w:p>
    <w:p w14:paraId="5E86D851" w14:textId="6F45133C" w:rsidR="004062B0" w:rsidRDefault="004062B0" w:rsidP="004062B0">
      <w:pPr>
        <w:pStyle w:val="Caption"/>
        <w:jc w:val="center"/>
        <w:rPr>
          <w:noProof/>
        </w:rPr>
      </w:pPr>
      <w:bookmarkStart w:id="20" w:name="_Toc509763503"/>
      <w:r>
        <w:t xml:space="preserve">Figure </w:t>
      </w:r>
      <w:fldSimple w:instr=" SEQ Figure \* ARABIC ">
        <w:r w:rsidR="00863E52">
          <w:rPr>
            <w:noProof/>
          </w:rPr>
          <w:t>4</w:t>
        </w:r>
      </w:fldSimple>
      <w:r>
        <w:rPr>
          <w:noProof/>
        </w:rPr>
        <w:t xml:space="preserve"> - Dropped Frame</w:t>
      </w:r>
      <w:bookmarkEnd w:id="20"/>
    </w:p>
    <w:p w14:paraId="026440C4" w14:textId="5BE87F6C" w:rsidR="00FF2DB9" w:rsidRDefault="00FF2DB9" w:rsidP="00FF2DB9">
      <w:pPr>
        <w:pStyle w:val="a0"/>
        <w:bidi/>
        <w:rPr>
          <w:rtl/>
        </w:rPr>
      </w:pPr>
      <w:r>
        <w:rPr>
          <w:rFonts w:hint="cs"/>
          <w:rtl/>
        </w:rPr>
        <w:lastRenderedPageBreak/>
        <w:t xml:space="preserve">אם שירות ה </w:t>
      </w:r>
      <w:r>
        <w:t>Time Warp</w:t>
      </w:r>
      <w:r>
        <w:rPr>
          <w:rFonts w:hint="cs"/>
          <w:rtl/>
        </w:rPr>
        <w:t xml:space="preserve"> לא מספיק לסיים בזמן לפני </w:t>
      </w:r>
      <w:r>
        <w:t>VSync</w:t>
      </w:r>
      <w:r>
        <w:rPr>
          <w:rFonts w:hint="cs"/>
          <w:rtl/>
        </w:rPr>
        <w:t xml:space="preserve">, ה- </w:t>
      </w:r>
      <w:r>
        <w:t>Runtime</w:t>
      </w:r>
      <w:r>
        <w:rPr>
          <w:rFonts w:hint="cs"/>
          <w:rtl/>
        </w:rPr>
        <w:t xml:space="preserve"> מציג את התמונה האחרונה </w:t>
      </w:r>
      <w:r w:rsidR="00B56A94">
        <w:rPr>
          <w:rFonts w:hint="cs"/>
          <w:rtl/>
        </w:rPr>
        <w:t xml:space="preserve">שעברה </w:t>
      </w:r>
      <w:r w:rsidR="00B56A94">
        <w:t>Time Warp</w:t>
      </w:r>
      <w:r>
        <w:rPr>
          <w:rFonts w:hint="cs"/>
          <w:rtl/>
        </w:rPr>
        <w:t xml:space="preserve">. מצב זה נקרא </w:t>
      </w:r>
      <w:r>
        <w:t>Warp Miss</w:t>
      </w:r>
      <w:r>
        <w:rPr>
          <w:rFonts w:hint="cs"/>
          <w:rtl/>
        </w:rPr>
        <w:t xml:space="preserve"> והוא נחשב למצב הגרוע ביותר משום שחוויית המשתמש עלולה להיפגע על ידי ה</w:t>
      </w:r>
      <w:r w:rsidR="00502413">
        <w:rPr>
          <w:rFonts w:hint="cs"/>
          <w:rtl/>
        </w:rPr>
        <w:t>השהיה</w:t>
      </w:r>
      <w:r>
        <w:rPr>
          <w:rFonts w:hint="cs"/>
          <w:rtl/>
        </w:rPr>
        <w:t xml:space="preserve"> </w:t>
      </w:r>
      <w:r w:rsidR="00502413">
        <w:rPr>
          <w:rFonts w:hint="cs"/>
          <w:rtl/>
        </w:rPr>
        <w:t>שנוצרת במצב זה</w:t>
      </w:r>
      <w:r>
        <w:rPr>
          <w:rFonts w:hint="cs"/>
          <w:rtl/>
        </w:rPr>
        <w:t>.</w:t>
      </w:r>
    </w:p>
    <w:p w14:paraId="14C7AB21" w14:textId="77777777" w:rsidR="00FF2DB9" w:rsidRDefault="00FF2DB9" w:rsidP="006E26ED">
      <w:pPr>
        <w:pStyle w:val="a0"/>
        <w:keepNext/>
        <w:jc w:val="center"/>
      </w:pPr>
      <w:r>
        <w:rPr>
          <w:noProof/>
        </w:rPr>
        <w:drawing>
          <wp:inline distT="0" distB="0" distL="0" distR="0" wp14:anchorId="5F778235" wp14:editId="1E55938A">
            <wp:extent cx="5941329" cy="1870363"/>
            <wp:effectExtent l="0" t="0" r="2540" b="0"/>
            <wp:docPr id="11" name="Picture 11" descr="https://i2.wp.com/www.babeltechreviews.com/wp-content/uploads/2017/06/warp-miss.jpg?resize=770%2C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i2.wp.com/www.babeltechreviews.com/wp-content/uploads/2017/06/warp-miss.jpg?resize=770%2C362"/>
                    <pic:cNvPicPr>
                      <a:picLocks noChangeAspect="1" noChangeArrowheads="1"/>
                    </pic:cNvPicPr>
                  </pic:nvPicPr>
                  <pic:blipFill rotWithShape="1">
                    <a:blip r:embed="rId11">
                      <a:extLst>
                        <a:ext uri="{28A0092B-C50C-407E-A947-70E740481C1C}">
                          <a14:useLocalDpi xmlns:a14="http://schemas.microsoft.com/office/drawing/2010/main" val="0"/>
                        </a:ext>
                      </a:extLst>
                    </a:blip>
                    <a:srcRect t="22512" b="10576"/>
                    <a:stretch/>
                  </pic:blipFill>
                  <pic:spPr bwMode="auto">
                    <a:xfrm>
                      <a:off x="0" y="0"/>
                      <a:ext cx="5943600" cy="1871078"/>
                    </a:xfrm>
                    <a:prstGeom prst="rect">
                      <a:avLst/>
                    </a:prstGeom>
                    <a:noFill/>
                    <a:ln>
                      <a:noFill/>
                    </a:ln>
                    <a:extLst>
                      <a:ext uri="{53640926-AAD7-44D8-BBD7-CCE9431645EC}">
                        <a14:shadowObscured xmlns:a14="http://schemas.microsoft.com/office/drawing/2010/main"/>
                      </a:ext>
                    </a:extLst>
                  </pic:spPr>
                </pic:pic>
              </a:graphicData>
            </a:graphic>
          </wp:inline>
        </w:drawing>
      </w:r>
    </w:p>
    <w:p w14:paraId="15ACDF71" w14:textId="11B8C225" w:rsidR="00FF2DB9" w:rsidRDefault="00FF2DB9" w:rsidP="00FF2DB9">
      <w:pPr>
        <w:pStyle w:val="Caption"/>
        <w:jc w:val="center"/>
        <w:rPr>
          <w:rtl/>
        </w:rPr>
      </w:pPr>
      <w:bookmarkStart w:id="21" w:name="_Toc509763504"/>
      <w:r>
        <w:t xml:space="preserve">Figure </w:t>
      </w:r>
      <w:fldSimple w:instr=" SEQ Figure \* ARABIC ">
        <w:r w:rsidR="00863E52">
          <w:rPr>
            <w:noProof/>
          </w:rPr>
          <w:t>5</w:t>
        </w:r>
      </w:fldSimple>
      <w:r>
        <w:t xml:space="preserve"> - Warp Miss</w:t>
      </w:r>
      <w:bookmarkEnd w:id="21"/>
    </w:p>
    <w:p w14:paraId="025D89B6" w14:textId="1D7C554F" w:rsidR="00C81956" w:rsidRDefault="00C81956">
      <w:pPr>
        <w:rPr>
          <w:rFonts w:ascii="Segoe UI Semilight" w:hAnsi="Segoe UI Semilight" w:cs="Segoe UI Semilight"/>
          <w:sz w:val="24"/>
          <w:szCs w:val="24"/>
        </w:rPr>
      </w:pPr>
      <w:r>
        <w:br w:type="page"/>
      </w:r>
    </w:p>
    <w:p w14:paraId="7E9D4CB4" w14:textId="77777777" w:rsidR="00DF0C4A" w:rsidRDefault="00DF0C4A" w:rsidP="00DF0C4A">
      <w:pPr>
        <w:pStyle w:val="a"/>
        <w:rPr>
          <w:rtl/>
        </w:rPr>
      </w:pPr>
      <w:bookmarkStart w:id="22" w:name="_Toc533959782"/>
      <w:bookmarkStart w:id="23" w:name="_Toc533959816"/>
      <w:r>
        <w:rPr>
          <w:rFonts w:hint="cs"/>
          <w:rtl/>
        </w:rPr>
        <w:lastRenderedPageBreak/>
        <w:t>מבט על</w:t>
      </w:r>
      <w:bookmarkEnd w:id="22"/>
      <w:bookmarkEnd w:id="23"/>
    </w:p>
    <w:p w14:paraId="73949870" w14:textId="0319C558" w:rsidR="00DF0C4A" w:rsidRPr="00C15C22" w:rsidRDefault="00DF0C4A" w:rsidP="00DF0C4A">
      <w:pPr>
        <w:pStyle w:val="a0"/>
        <w:bidi/>
        <w:rPr>
          <w:rtl/>
        </w:rPr>
      </w:pPr>
      <w:r>
        <w:rPr>
          <w:rFonts w:hint="cs"/>
          <w:rtl/>
        </w:rPr>
        <w:t xml:space="preserve">הנגן פותח עבור סביבת </w:t>
      </w:r>
      <w:r>
        <w:t>Windows 10</w:t>
      </w:r>
      <w:r>
        <w:rPr>
          <w:rFonts w:hint="cs"/>
          <w:rtl/>
        </w:rPr>
        <w:t xml:space="preserve">, ומשתמש לשם כך ב </w:t>
      </w:r>
      <w:r>
        <w:t>SDK</w:t>
      </w:r>
      <w:r>
        <w:rPr>
          <w:rFonts w:hint="cs"/>
          <w:rtl/>
        </w:rPr>
        <w:t xml:space="preserve"> של גרסה זו. על מנת לרנדר אובייקטים על המסך, אנחנו משתמשים ב </w:t>
      </w:r>
      <w:r>
        <w:rPr>
          <w:rFonts w:hint="cs"/>
        </w:rPr>
        <w:t>API</w:t>
      </w:r>
      <w:r>
        <w:rPr>
          <w:rFonts w:hint="cs"/>
          <w:rtl/>
        </w:rPr>
        <w:t xml:space="preserve"> של </w:t>
      </w:r>
      <w:r>
        <w:t>Microsoft</w:t>
      </w:r>
      <w:r>
        <w:rPr>
          <w:rFonts w:hint="cs"/>
          <w:rtl/>
        </w:rPr>
        <w:t xml:space="preserve"> לגרפיקה (</w:t>
      </w:r>
      <w:r>
        <w:t>DirectX11</w:t>
      </w:r>
      <w:r>
        <w:rPr>
          <w:rFonts w:hint="cs"/>
          <w:rtl/>
        </w:rPr>
        <w:t xml:space="preserve">) ובערכת הפיתוח של אינטל </w:t>
      </w:r>
      <w:r>
        <w:t>Media SDK</w:t>
      </w:r>
      <w:r>
        <w:rPr>
          <w:rFonts w:hint="cs"/>
          <w:rtl/>
        </w:rPr>
        <w:t xml:space="preserve">. בעזרת כלים אלו הנגן יכול לתקשר עם ה- </w:t>
      </w:r>
      <w:r>
        <w:rPr>
          <w:rFonts w:hint="cs"/>
        </w:rPr>
        <w:t>GPU</w:t>
      </w:r>
      <w:r>
        <w:rPr>
          <w:rFonts w:hint="cs"/>
          <w:rtl/>
        </w:rPr>
        <w:t xml:space="preserve"> ולהיעזר בו לביצוע חישובים גרפיים. כמו כן הנגן משתמש בערכת הפיתוח החינמית </w:t>
      </w:r>
      <w:r>
        <w:t>FFmpeg</w:t>
      </w:r>
      <w:r>
        <w:rPr>
          <w:rFonts w:hint="cs"/>
          <w:rtl/>
        </w:rPr>
        <w:t xml:space="preserve"> ובעזרתה מתאפשר לו לפצל תזרימי ווידאו מקונטיינרים נפוצים כמו </w:t>
      </w:r>
      <w:r>
        <w:t>mp4, mkv</w:t>
      </w:r>
      <w:r>
        <w:rPr>
          <w:rFonts w:hint="cs"/>
          <w:rtl/>
        </w:rPr>
        <w:t xml:space="preserve"> וכדומה. על מנת לתקשר עם המשקפת של </w:t>
      </w:r>
      <w:r>
        <w:t>Oculus</w:t>
      </w:r>
      <w:r>
        <w:rPr>
          <w:rFonts w:hint="cs"/>
          <w:rtl/>
        </w:rPr>
        <w:t xml:space="preserve"> הנגן משתמש </w:t>
      </w:r>
      <w:r w:rsidR="00576698">
        <w:rPr>
          <w:rFonts w:hint="cs"/>
          <w:rtl/>
        </w:rPr>
        <w:t>בערכת</w:t>
      </w:r>
      <w:r>
        <w:rPr>
          <w:rFonts w:hint="cs"/>
          <w:rtl/>
        </w:rPr>
        <w:t xml:space="preserve"> הפיתוח</w:t>
      </w:r>
      <w:r w:rsidR="00576698">
        <w:rPr>
          <w:rFonts w:hint="cs"/>
          <w:rtl/>
        </w:rPr>
        <w:t xml:space="preserve"> של </w:t>
      </w:r>
      <w:r w:rsidR="00576698">
        <w:t>Oculus</w:t>
      </w:r>
      <w:r w:rsidR="00576698">
        <w:rPr>
          <w:rFonts w:hint="cs"/>
          <w:rtl/>
        </w:rPr>
        <w:t xml:space="preserve"> ל- </w:t>
      </w:r>
      <w:r w:rsidR="00576698">
        <w:t>PC</w:t>
      </w:r>
      <w:r>
        <w:rPr>
          <w:rFonts w:hint="cs"/>
          <w:rtl/>
        </w:rPr>
        <w:t>.</w:t>
      </w:r>
    </w:p>
    <w:p w14:paraId="26A8F50E" w14:textId="77777777" w:rsidR="00DF0C4A" w:rsidRPr="00843B3D" w:rsidRDefault="00DF0C4A" w:rsidP="00843B3D">
      <w:pPr>
        <w:pStyle w:val="Heading2"/>
        <w:bidi/>
        <w:rPr>
          <w:rFonts w:ascii="Segoe UI Semilight" w:hAnsi="Segoe UI Semilight" w:cs="Segoe UI Semilight"/>
          <w:u w:val="single"/>
          <w:rtl/>
        </w:rPr>
      </w:pPr>
      <w:bookmarkStart w:id="24" w:name="_Toc533959783"/>
      <w:bookmarkStart w:id="25" w:name="_Toc533959817"/>
      <w:r w:rsidRPr="00843B3D">
        <w:rPr>
          <w:rFonts w:ascii="Segoe UI Semilight" w:hAnsi="Segoe UI Semilight" w:cs="Segoe UI Semilight" w:hint="cs"/>
          <w:u w:val="single"/>
          <w:rtl/>
        </w:rPr>
        <w:t>ספריות סטטיות</w:t>
      </w:r>
      <w:bookmarkEnd w:id="24"/>
      <w:bookmarkEnd w:id="25"/>
    </w:p>
    <w:p w14:paraId="3ACDD102" w14:textId="503A9885" w:rsidR="00DF0C4A" w:rsidRDefault="00DF0C4A" w:rsidP="00DF0C4A">
      <w:pPr>
        <w:pStyle w:val="a0"/>
        <w:bidi/>
        <w:rPr>
          <w:rtl/>
        </w:rPr>
      </w:pPr>
      <w:r>
        <w:rPr>
          <w:rFonts w:hint="cs"/>
          <w:rtl/>
        </w:rPr>
        <w:t xml:space="preserve">הנגן משתמש ב- </w:t>
      </w:r>
      <w:r w:rsidR="008E706B">
        <w:rPr>
          <w:rFonts w:hint="cs"/>
          <w:rtl/>
        </w:rPr>
        <w:t>3</w:t>
      </w:r>
      <w:r>
        <w:rPr>
          <w:rFonts w:hint="cs"/>
          <w:rtl/>
        </w:rPr>
        <w:t xml:space="preserve"> ספריות באופן סטטי, נראה את שמותיהם ואת התלויות ביניהן בגרף הבא:</w:t>
      </w:r>
    </w:p>
    <w:p w14:paraId="04D8190A" w14:textId="495E1A7A" w:rsidR="00DF0C4A" w:rsidRDefault="00D873DA" w:rsidP="00DF0C4A">
      <w:pPr>
        <w:pStyle w:val="a0"/>
        <w:keepNext/>
        <w:bidi/>
        <w:jc w:val="center"/>
      </w:pPr>
      <w:r>
        <w:object w:dxaOrig="10320" w:dyaOrig="4140" w14:anchorId="48B63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87.55pt" o:ole="">
            <v:imagedata r:id="rId12" o:title=""/>
          </v:shape>
          <o:OLEObject Type="Embed" ProgID="Visio.Drawing.15" ShapeID="_x0000_i1025" DrawAspect="Content" ObjectID="_1607702423" r:id="rId13"/>
        </w:object>
      </w:r>
    </w:p>
    <w:p w14:paraId="714549E7" w14:textId="7BCABF0B" w:rsidR="00DF0C4A" w:rsidRPr="00E51740" w:rsidRDefault="00DF0C4A" w:rsidP="00DF0C4A">
      <w:pPr>
        <w:pStyle w:val="Caption"/>
        <w:jc w:val="center"/>
        <w:rPr>
          <w:rtl/>
        </w:rPr>
      </w:pPr>
      <w:bookmarkStart w:id="26" w:name="_Toc509763505"/>
      <w:r>
        <w:t>Figure</w:t>
      </w:r>
      <w:r w:rsidR="00BB760E">
        <w:t xml:space="preserve"> </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6</w:t>
      </w:r>
      <w:r>
        <w:rPr>
          <w:rtl/>
        </w:rPr>
        <w:fldChar w:fldCharType="end"/>
      </w:r>
      <w:r>
        <w:t>- Libraries Dependency Graph</w:t>
      </w:r>
      <w:bookmarkEnd w:id="26"/>
    </w:p>
    <w:p w14:paraId="0A3128BE" w14:textId="77777777" w:rsidR="00DF0C4A" w:rsidRDefault="00DF0C4A" w:rsidP="00DF0C4A">
      <w:pPr>
        <w:pStyle w:val="a0"/>
        <w:bidi/>
        <w:rPr>
          <w:rtl/>
        </w:rPr>
      </w:pPr>
      <w:r>
        <w:rPr>
          <w:rFonts w:hint="cs"/>
          <w:u w:val="single"/>
        </w:rPr>
        <w:t>D</w:t>
      </w:r>
      <w:r>
        <w:rPr>
          <w:u w:val="single"/>
        </w:rPr>
        <w:t>irectXTK – DirectX Tool Kit</w:t>
      </w:r>
    </w:p>
    <w:p w14:paraId="1AF4C463" w14:textId="1F17CCE4" w:rsidR="00DF0C4A" w:rsidRDefault="00DF0C4A" w:rsidP="009908D6">
      <w:pPr>
        <w:pStyle w:val="a0"/>
        <w:bidi/>
      </w:pPr>
      <w:r>
        <w:rPr>
          <w:rFonts w:hint="cs"/>
          <w:rtl/>
        </w:rPr>
        <w:t xml:space="preserve">ספריה המתוחזקת על ידי </w:t>
      </w:r>
      <w:r>
        <w:t>Microsoft</w:t>
      </w:r>
      <w:r>
        <w:rPr>
          <w:rFonts w:hint="cs"/>
          <w:rtl/>
        </w:rPr>
        <w:t xml:space="preserve"> ומספקת למשתמשים בה מגוון מחלקות ומבנים נפוצים לאפליקציות </w:t>
      </w:r>
      <w:r>
        <w:t>DirectX11</w:t>
      </w:r>
      <w:r>
        <w:rPr>
          <w:rFonts w:hint="cs"/>
          <w:rtl/>
        </w:rPr>
        <w:t xml:space="preserve">. אנחנו משתמשים בה בשביל לרנדר </w:t>
      </w:r>
      <w:r w:rsidR="009908D6">
        <w:rPr>
          <w:rFonts w:hint="cs"/>
          <w:rtl/>
        </w:rPr>
        <w:t>ספרה</w:t>
      </w:r>
      <w:r w:rsidR="00F9041B">
        <w:rPr>
          <w:rFonts w:hint="cs"/>
          <w:rtl/>
        </w:rPr>
        <w:t xml:space="preserve"> תלת ממדית</w:t>
      </w:r>
      <w:r w:rsidR="009908D6">
        <w:rPr>
          <w:rFonts w:hint="cs"/>
          <w:rtl/>
        </w:rPr>
        <w:t>.</w:t>
      </w:r>
    </w:p>
    <w:p w14:paraId="3B1EC8C1" w14:textId="6D882FE5" w:rsidR="00DF0C4A" w:rsidRDefault="00DF0C4A" w:rsidP="00DF0C4A">
      <w:pPr>
        <w:pStyle w:val="a0"/>
        <w:bidi/>
        <w:rPr>
          <w:rtl/>
        </w:rPr>
      </w:pPr>
      <w:r>
        <w:rPr>
          <w:u w:val="single"/>
        </w:rPr>
        <w:t>LibOVR</w:t>
      </w:r>
    </w:p>
    <w:p w14:paraId="27087632" w14:textId="1CA243CD" w:rsidR="00DF0C4A" w:rsidRDefault="00DF0C4A" w:rsidP="00DF0C4A">
      <w:pPr>
        <w:pStyle w:val="a0"/>
        <w:bidi/>
        <w:rPr>
          <w:rtl/>
        </w:rPr>
      </w:pPr>
      <w:r>
        <w:rPr>
          <w:rFonts w:hint="cs"/>
          <w:rtl/>
        </w:rPr>
        <w:t xml:space="preserve">ערכת הפיתוח של </w:t>
      </w:r>
      <w:r>
        <w:t>Oculus</w:t>
      </w:r>
      <w:r>
        <w:rPr>
          <w:rFonts w:hint="cs"/>
          <w:rtl/>
        </w:rPr>
        <w:t xml:space="preserve"> עבור ניהול ההתקשרות עם הקסדה.</w:t>
      </w:r>
    </w:p>
    <w:p w14:paraId="0AAB2D17" w14:textId="77777777" w:rsidR="00DF0C4A" w:rsidRDefault="00DF0C4A" w:rsidP="00DF0C4A">
      <w:pPr>
        <w:pStyle w:val="a0"/>
        <w:bidi/>
        <w:rPr>
          <w:rtl/>
        </w:rPr>
      </w:pPr>
      <w:r>
        <w:rPr>
          <w:u w:val="single"/>
        </w:rPr>
        <w:t>sample_common</w:t>
      </w:r>
    </w:p>
    <w:p w14:paraId="63ED856C" w14:textId="77777777" w:rsidR="00DF0C4A" w:rsidRDefault="00DF0C4A" w:rsidP="00DF0C4A">
      <w:pPr>
        <w:pStyle w:val="a0"/>
        <w:bidi/>
        <w:rPr>
          <w:rtl/>
        </w:rPr>
      </w:pPr>
      <w:r>
        <w:rPr>
          <w:rFonts w:hint="cs"/>
          <w:rtl/>
        </w:rPr>
        <w:t xml:space="preserve">המחלקות המשותפות ופונקציות העזר שמגיעות עם ערכת </w:t>
      </w:r>
      <w:r>
        <w:t>Media SDK</w:t>
      </w:r>
      <w:r>
        <w:rPr>
          <w:rFonts w:hint="cs"/>
          <w:rtl/>
        </w:rPr>
        <w:t xml:space="preserve">, לערכה זו הוספנו את המחלקה התומכת ברינדור </w:t>
      </w:r>
      <w:r>
        <w:t>D3D11</w:t>
      </w:r>
      <w:r>
        <w:rPr>
          <w:rFonts w:hint="cs"/>
          <w:rtl/>
        </w:rPr>
        <w:t xml:space="preserve"> על קסדת </w:t>
      </w:r>
      <w:r>
        <w:t>Oculus Rift</w:t>
      </w:r>
      <w:r>
        <w:rPr>
          <w:rFonts w:hint="cs"/>
          <w:rtl/>
        </w:rPr>
        <w:t>.</w:t>
      </w:r>
    </w:p>
    <w:p w14:paraId="2A2477AC" w14:textId="77777777" w:rsidR="00DF0C4A" w:rsidRDefault="00DF0C4A" w:rsidP="00DF0C4A">
      <w:pPr>
        <w:pStyle w:val="a0"/>
        <w:bidi/>
        <w:rPr>
          <w:u w:val="single"/>
          <w:rtl/>
        </w:rPr>
      </w:pPr>
      <w:r>
        <w:rPr>
          <w:u w:val="single"/>
        </w:rPr>
        <w:t>VR360Player</w:t>
      </w:r>
    </w:p>
    <w:p w14:paraId="540FC97D" w14:textId="77777777" w:rsidR="00DF0C4A" w:rsidRPr="00833B91" w:rsidRDefault="00DF0C4A" w:rsidP="00DF0C4A">
      <w:pPr>
        <w:pStyle w:val="a0"/>
        <w:bidi/>
        <w:rPr>
          <w:rtl/>
        </w:rPr>
      </w:pPr>
      <w:r>
        <w:rPr>
          <w:rFonts w:hint="cs"/>
          <w:rtl/>
        </w:rPr>
        <w:t xml:space="preserve">הנגן, מתממשק באופן סטטי לספריות הנ"ל, ובאופן דינמי ל </w:t>
      </w:r>
      <w:r>
        <w:t>FFmpeg, Media SDK</w:t>
      </w:r>
      <w:r>
        <w:rPr>
          <w:rFonts w:hint="cs"/>
          <w:rtl/>
        </w:rPr>
        <w:t xml:space="preserve"> ו- </w:t>
      </w:r>
      <w:r>
        <w:t>D3D11</w:t>
      </w:r>
      <w:r>
        <w:rPr>
          <w:rFonts w:hint="cs"/>
          <w:rtl/>
        </w:rPr>
        <w:t>.</w:t>
      </w:r>
    </w:p>
    <w:p w14:paraId="7CB1AF9A" w14:textId="77777777" w:rsidR="00DF0C4A" w:rsidRPr="00843B3D" w:rsidRDefault="00DF0C4A" w:rsidP="00843B3D">
      <w:pPr>
        <w:pStyle w:val="Heading2"/>
        <w:bidi/>
        <w:rPr>
          <w:rFonts w:ascii="Segoe UI Semilight" w:hAnsi="Segoe UI Semilight" w:cs="Segoe UI Semilight"/>
          <w:u w:val="single"/>
          <w:rtl/>
        </w:rPr>
      </w:pPr>
      <w:bookmarkStart w:id="27" w:name="_Toc533959784"/>
      <w:bookmarkStart w:id="28" w:name="_Toc533959818"/>
      <w:r w:rsidRPr="00843B3D">
        <w:rPr>
          <w:rFonts w:ascii="Segoe UI Semilight" w:hAnsi="Segoe UI Semilight" w:cs="Segoe UI Semilight" w:hint="cs"/>
          <w:u w:val="single"/>
          <w:rtl/>
        </w:rPr>
        <w:t>כלי פיתוח ופרופיל</w:t>
      </w:r>
      <w:bookmarkEnd w:id="27"/>
      <w:bookmarkEnd w:id="28"/>
    </w:p>
    <w:p w14:paraId="7970FCC0" w14:textId="0810B417" w:rsidR="00DF0C4A" w:rsidRDefault="00DF0C4A" w:rsidP="00E023EC">
      <w:pPr>
        <w:pStyle w:val="a0"/>
        <w:bidi/>
        <w:rPr>
          <w:rtl/>
        </w:rPr>
      </w:pPr>
      <w:r>
        <w:rPr>
          <w:rFonts w:hint="cs"/>
          <w:rtl/>
        </w:rPr>
        <w:t xml:space="preserve">הנגן פותח בשפת </w:t>
      </w:r>
      <w:r>
        <w:t>C++</w:t>
      </w:r>
      <w:r>
        <w:rPr>
          <w:rFonts w:hint="cs"/>
          <w:rtl/>
        </w:rPr>
        <w:t xml:space="preserve"> בסביבת </w:t>
      </w:r>
      <w:r>
        <w:t>Visual Studio 2017</w:t>
      </w:r>
      <w:r>
        <w:rPr>
          <w:rFonts w:hint="cs"/>
          <w:rtl/>
        </w:rPr>
        <w:t xml:space="preserve">. לשם איסוף פרופיל ריצה אופייני בוצע שימוש בכלי הפרופיל המובנה של סביבת הפיתוח וכן בכלי </w:t>
      </w:r>
      <w:r>
        <w:t>VTune Amplifier</w:t>
      </w:r>
      <w:r>
        <w:rPr>
          <w:rFonts w:hint="cs"/>
          <w:rtl/>
        </w:rPr>
        <w:t xml:space="preserve"> של אינטל.</w:t>
      </w:r>
    </w:p>
    <w:p w14:paraId="03D99D77" w14:textId="53C469E2" w:rsidR="00C81956" w:rsidRDefault="00C81956">
      <w:pPr>
        <w:rPr>
          <w:rFonts w:ascii="Segoe UI Semilight" w:hAnsi="Segoe UI Semilight" w:cs="Segoe UI Semilight"/>
          <w:sz w:val="24"/>
          <w:szCs w:val="24"/>
          <w:rtl/>
        </w:rPr>
      </w:pPr>
      <w:r>
        <w:rPr>
          <w:rtl/>
        </w:rPr>
        <w:br w:type="page"/>
      </w:r>
    </w:p>
    <w:p w14:paraId="7D7DEA0C" w14:textId="77777777" w:rsidR="00F21CAB" w:rsidRDefault="00E733E6" w:rsidP="00185270">
      <w:pPr>
        <w:pStyle w:val="a"/>
        <w:rPr>
          <w:rtl/>
        </w:rPr>
      </w:pPr>
      <w:bookmarkStart w:id="29" w:name="_Toc533959785"/>
      <w:bookmarkStart w:id="30" w:name="_Toc533959819"/>
      <w:r>
        <w:rPr>
          <w:rFonts w:hint="cs"/>
          <w:rtl/>
        </w:rPr>
        <w:lastRenderedPageBreak/>
        <w:t>ארכיטקטורה</w:t>
      </w:r>
      <w:bookmarkEnd w:id="29"/>
      <w:bookmarkEnd w:id="30"/>
    </w:p>
    <w:p w14:paraId="6288D5C1" w14:textId="3F9BD84E" w:rsidR="00185270" w:rsidRDefault="004C6EB6" w:rsidP="00185270">
      <w:pPr>
        <w:pStyle w:val="a0"/>
        <w:bidi/>
        <w:rPr>
          <w:rtl/>
        </w:rPr>
      </w:pPr>
      <w:r>
        <w:rPr>
          <w:rFonts w:hint="cs"/>
          <w:rtl/>
        </w:rPr>
        <w:t xml:space="preserve">הנגן פותח על בסיס תכנית </w:t>
      </w:r>
      <w:r>
        <w:t>decode_sample</w:t>
      </w:r>
      <w:r>
        <w:rPr>
          <w:rFonts w:hint="cs"/>
          <w:rtl/>
        </w:rPr>
        <w:t xml:space="preserve"> שמגיעה עם </w:t>
      </w:r>
      <w:r>
        <w:t>Media SDK</w:t>
      </w:r>
      <w:r>
        <w:rPr>
          <w:rFonts w:hint="cs"/>
          <w:rtl/>
        </w:rPr>
        <w:t xml:space="preserve">, תכנית זו בנויה באופן מודולרי וגמיש מאוד, כך שהכנסת תמיכה במשקפי </w:t>
      </w:r>
      <w:r>
        <w:t>Oculus Rift</w:t>
      </w:r>
      <w:r>
        <w:rPr>
          <w:rFonts w:hint="cs"/>
          <w:rtl/>
        </w:rPr>
        <w:t xml:space="preserve"> לא דרשה שינויים בארכיטקטורת הנגן למעט כתיבת מחלקה ייעודית. כך שגם הוספת תמיכה במשקפיים של חברות אחרות תהיה פעולה פשוטה בזכות הגמישות המובנית בארכיטקטורת הנגן. בפרק זה נתמקד באופן הפעולה של הנגן, קידוד הסרט והצגתו על הספרה מנקודת מבט תוכניתי</w:t>
      </w:r>
      <w:r>
        <w:rPr>
          <w:rFonts w:hint="eastAsia"/>
          <w:rtl/>
        </w:rPr>
        <w:t>ת</w:t>
      </w:r>
      <w:r>
        <w:rPr>
          <w:rFonts w:hint="cs"/>
          <w:rtl/>
        </w:rPr>
        <w:t>, נדגיש במיוחד את השינויים שהחלנו על תכנית הבסיס כדי להפוך אותה לנגן גמיש.</w:t>
      </w:r>
    </w:p>
    <w:p w14:paraId="58C5F5F6" w14:textId="2F97B8EE" w:rsidR="004C6EB6" w:rsidRPr="00854836" w:rsidRDefault="004C6EB6" w:rsidP="004C6EB6">
      <w:pPr>
        <w:pStyle w:val="Heading2"/>
        <w:bidi/>
        <w:rPr>
          <w:rFonts w:ascii="Segoe UI Semilight" w:hAnsi="Segoe UI Semilight" w:cs="Segoe UI Semilight"/>
          <w:u w:val="single"/>
          <w:rtl/>
        </w:rPr>
      </w:pPr>
      <w:bookmarkStart w:id="31" w:name="_Toc533959786"/>
      <w:bookmarkStart w:id="32" w:name="_Toc533959820"/>
      <w:r w:rsidRPr="00854836">
        <w:rPr>
          <w:rFonts w:ascii="Segoe UI Semilight" w:hAnsi="Segoe UI Semilight" w:cs="Segoe UI Semilight"/>
          <w:u w:val="single"/>
          <w:rtl/>
        </w:rPr>
        <w:t>ארגומנטים</w:t>
      </w:r>
      <w:bookmarkEnd w:id="31"/>
      <w:bookmarkEnd w:id="32"/>
    </w:p>
    <w:p w14:paraId="66ED3419" w14:textId="08E198CA" w:rsidR="004C6EB6" w:rsidRDefault="004C6EB6" w:rsidP="004C6EB6">
      <w:pPr>
        <w:pStyle w:val="a0"/>
        <w:bidi/>
        <w:rPr>
          <w:rtl/>
        </w:rPr>
      </w:pPr>
      <w:r>
        <w:rPr>
          <w:rFonts w:hint="cs"/>
          <w:rtl/>
        </w:rPr>
        <w:t>כדי להפעיל את הנגן יש לספק לו ארגומנטים במבנה הבא:</w:t>
      </w:r>
    </w:p>
    <w:p w14:paraId="51AF20A3" w14:textId="06C975C1" w:rsidR="004C6EB6" w:rsidRDefault="004C6EB6" w:rsidP="004C6EB6">
      <w:pPr>
        <w:pStyle w:val="a0"/>
      </w:pPr>
      <w:r>
        <w:t>&lt;codec id&gt; -ovr -i inputFile</w:t>
      </w:r>
    </w:p>
    <w:p w14:paraId="79B724B5" w14:textId="3D60DF49" w:rsidR="004C6EB6" w:rsidRDefault="004C6EB6" w:rsidP="004C6EB6">
      <w:pPr>
        <w:pStyle w:val="a0"/>
        <w:bidi/>
        <w:rPr>
          <w:rtl/>
        </w:rPr>
      </w:pPr>
      <w:r>
        <w:rPr>
          <w:rFonts w:hint="cs"/>
          <w:rtl/>
        </w:rPr>
        <w:t xml:space="preserve">כאשר </w:t>
      </w:r>
      <w:r>
        <w:t>&lt;codec id&gt;</w:t>
      </w:r>
      <w:r>
        <w:rPr>
          <w:rFonts w:hint="cs"/>
          <w:rtl/>
        </w:rPr>
        <w:t xml:space="preserve"> מציין את הקידוד של תזרים הווידאו של </w:t>
      </w:r>
      <w:r>
        <w:t>inputFile</w:t>
      </w:r>
      <w:r>
        <w:rPr>
          <w:rFonts w:hint="cs"/>
          <w:rtl/>
        </w:rPr>
        <w:t>. הוא יכול להיות אחד מאלה:</w:t>
      </w:r>
    </w:p>
    <w:p w14:paraId="4862B947" w14:textId="44C83858" w:rsidR="004C6EB6" w:rsidRDefault="004C6EB6" w:rsidP="004C6EB6">
      <w:pPr>
        <w:pStyle w:val="a0"/>
      </w:pPr>
      <w:r>
        <w:t>h264  | h265 | mpeg2</w:t>
      </w:r>
    </w:p>
    <w:p w14:paraId="502659CA" w14:textId="79C3A235" w:rsidR="004C6EB6" w:rsidRDefault="004C6EB6" w:rsidP="004C6EB6">
      <w:pPr>
        <w:pStyle w:val="a0"/>
        <w:bidi/>
        <w:rPr>
          <w:rtl/>
        </w:rPr>
      </w:pPr>
      <w:r>
        <w:rPr>
          <w:rFonts w:hint="cs"/>
          <w:rtl/>
        </w:rPr>
        <w:t xml:space="preserve">הארגומנט </w:t>
      </w:r>
      <w:r>
        <w:t>-ovr</w:t>
      </w:r>
      <w:r>
        <w:rPr>
          <w:rFonts w:hint="cs"/>
          <w:rtl/>
        </w:rPr>
        <w:t xml:space="preserve"> הינו חובה ומציין ש</w:t>
      </w:r>
      <w:r w:rsidR="0058250A">
        <w:rPr>
          <w:rFonts w:hint="cs"/>
          <w:rtl/>
        </w:rPr>
        <w:t xml:space="preserve">הנגן מרנדר סרט </w:t>
      </w:r>
      <w:r w:rsidR="00212AF3">
        <w:rPr>
          <w:rFonts w:hint="cs"/>
          <w:rtl/>
        </w:rPr>
        <w:t>על</w:t>
      </w:r>
      <w:r w:rsidR="0058250A">
        <w:rPr>
          <w:rFonts w:hint="cs"/>
          <w:rtl/>
        </w:rPr>
        <w:t xml:space="preserve"> </w:t>
      </w:r>
      <w:r w:rsidR="0058250A">
        <w:t>Oculus Rift</w:t>
      </w:r>
      <w:r w:rsidR="0058250A">
        <w:rPr>
          <w:rFonts w:hint="cs"/>
          <w:rtl/>
        </w:rPr>
        <w:t xml:space="preserve">. בעתיד יהיו ארגומנטים אחרים שיציינו </w:t>
      </w:r>
      <w:r w:rsidR="00212AF3">
        <w:rPr>
          <w:rFonts w:hint="cs"/>
          <w:rtl/>
        </w:rPr>
        <w:t>התממשקות</w:t>
      </w:r>
      <w:r w:rsidR="0058250A">
        <w:rPr>
          <w:rFonts w:hint="cs"/>
          <w:rtl/>
        </w:rPr>
        <w:t xml:space="preserve"> עם משקפיים של חברות אחרות.</w:t>
      </w:r>
    </w:p>
    <w:p w14:paraId="160EFDD3" w14:textId="2D94B350" w:rsidR="0058250A" w:rsidRDefault="0058250A" w:rsidP="0058250A">
      <w:pPr>
        <w:pStyle w:val="a0"/>
        <w:bidi/>
        <w:rPr>
          <w:rtl/>
        </w:rPr>
      </w:pPr>
      <w:r>
        <w:rPr>
          <w:rFonts w:hint="cs"/>
          <w:rtl/>
        </w:rPr>
        <w:t xml:space="preserve">הארגומנט </w:t>
      </w:r>
      <w:r>
        <w:t>inputFIle</w:t>
      </w:r>
      <w:r>
        <w:rPr>
          <w:rFonts w:hint="cs"/>
          <w:rtl/>
        </w:rPr>
        <w:t xml:space="preserve"> מציין את קובץ הווידאו שרוצים להפעיל, כאשר תזרים הווידאו שלו מתאים לקידוד שנבחר לעיל.</w:t>
      </w:r>
    </w:p>
    <w:p w14:paraId="3474FC7C" w14:textId="780F2D97" w:rsidR="0058250A" w:rsidRDefault="0058250A" w:rsidP="0058250A">
      <w:pPr>
        <w:pStyle w:val="a0"/>
        <w:bidi/>
        <w:rPr>
          <w:rtl/>
        </w:rPr>
      </w:pPr>
      <w:r>
        <w:rPr>
          <w:rFonts w:hint="cs"/>
          <w:rtl/>
        </w:rPr>
        <w:t>לדוגמא:</w:t>
      </w:r>
    </w:p>
    <w:p w14:paraId="1AB4811F" w14:textId="148CF659" w:rsidR="0058250A" w:rsidRDefault="0058250A" w:rsidP="0058250A">
      <w:pPr>
        <w:pStyle w:val="a0"/>
        <w:rPr>
          <w:rtl/>
        </w:rPr>
      </w:pPr>
      <w:r>
        <w:t>h264 -ovr -i my_</w:t>
      </w:r>
      <w:r w:rsidR="00212AF3">
        <w:t>h264_</w:t>
      </w:r>
      <w:r>
        <w:t>movie.mp4</w:t>
      </w:r>
    </w:p>
    <w:p w14:paraId="3501FF37" w14:textId="5AE4024A" w:rsidR="004C6EB6" w:rsidRPr="00854836" w:rsidRDefault="00307CAF" w:rsidP="007866F2">
      <w:pPr>
        <w:pStyle w:val="Heading2"/>
        <w:bidi/>
        <w:rPr>
          <w:rFonts w:ascii="Segoe UI Semilight" w:hAnsi="Segoe UI Semilight" w:cs="Segoe UI Semilight"/>
          <w:u w:val="single"/>
          <w:rtl/>
        </w:rPr>
      </w:pPr>
      <w:bookmarkStart w:id="33" w:name="_Toc533959787"/>
      <w:bookmarkStart w:id="34" w:name="_Toc533959821"/>
      <w:r w:rsidRPr="00854836">
        <w:rPr>
          <w:rFonts w:ascii="Segoe UI Semilight" w:hAnsi="Segoe UI Semilight" w:cs="Segoe UI Semilight" w:hint="cs"/>
          <w:u w:val="single"/>
          <w:rtl/>
        </w:rPr>
        <w:t>סקירה</w:t>
      </w:r>
      <w:bookmarkEnd w:id="33"/>
      <w:bookmarkEnd w:id="34"/>
    </w:p>
    <w:p w14:paraId="190570BC" w14:textId="3B284A7B" w:rsidR="00C37906" w:rsidRDefault="004029F7" w:rsidP="00C37906">
      <w:pPr>
        <w:pStyle w:val="a0"/>
        <w:bidi/>
        <w:rPr>
          <w:rtl/>
        </w:rPr>
      </w:pPr>
      <w:r>
        <w:rPr>
          <w:rFonts w:hint="cs"/>
          <w:rtl/>
        </w:rPr>
        <w:t xml:space="preserve">האובייקט שאחראי על פעולת הנגן הינו מטיפוס </w:t>
      </w:r>
      <w:r>
        <w:t>CDecodingPipeline</w:t>
      </w:r>
      <w:r>
        <w:rPr>
          <w:rFonts w:hint="cs"/>
          <w:rtl/>
        </w:rPr>
        <w:t xml:space="preserve"> והוא </w:t>
      </w:r>
      <w:r w:rsidR="00D16C7A">
        <w:rPr>
          <w:rFonts w:hint="cs"/>
          <w:rtl/>
        </w:rPr>
        <w:t xml:space="preserve">מכיל אובייקטים, משתנים פנימיים ומתודות שעוזרות לו לבצע את משימת הניגון של קובץ הווידאו הניתן לו. </w:t>
      </w:r>
      <w:r w:rsidR="00C37906">
        <w:rPr>
          <w:rFonts w:hint="cs"/>
          <w:rtl/>
        </w:rPr>
        <w:t>ניתן לראות את אופן פעולת</w:t>
      </w:r>
      <w:r w:rsidR="00D16C7A">
        <w:rPr>
          <w:rFonts w:hint="cs"/>
          <w:rtl/>
        </w:rPr>
        <w:t>ו</w:t>
      </w:r>
      <w:r w:rsidR="00C37906">
        <w:rPr>
          <w:rFonts w:hint="cs"/>
          <w:rtl/>
        </w:rPr>
        <w:t xml:space="preserve"> בדיאגרמה הבאה</w:t>
      </w:r>
    </w:p>
    <w:p w14:paraId="58DC6825" w14:textId="685388D8" w:rsidR="00307CAF" w:rsidRDefault="00C81956" w:rsidP="00307CAF">
      <w:pPr>
        <w:pStyle w:val="a0"/>
        <w:keepNext/>
        <w:bidi/>
        <w:jc w:val="center"/>
      </w:pPr>
      <w:r>
        <w:object w:dxaOrig="10695" w:dyaOrig="6511" w14:anchorId="78A4F158">
          <v:shape id="_x0000_i1026" type="#_x0000_t75" style="width:393.6pt;height:239.95pt" o:ole="">
            <v:imagedata r:id="rId14" o:title=""/>
          </v:shape>
          <o:OLEObject Type="Embed" ProgID="Visio.Drawing.15" ShapeID="_x0000_i1026" DrawAspect="Content" ObjectID="_1607702424" r:id="rId15"/>
        </w:object>
      </w:r>
    </w:p>
    <w:p w14:paraId="1CE78BA2" w14:textId="069A2A05" w:rsidR="00C37906" w:rsidRDefault="00307CAF" w:rsidP="00307CAF">
      <w:pPr>
        <w:pStyle w:val="Caption"/>
        <w:jc w:val="center"/>
      </w:pPr>
      <w:bookmarkStart w:id="35" w:name="_Toc509763506"/>
      <w:r>
        <w:t>Figure</w:t>
      </w:r>
      <w:r w:rsidR="00BB760E">
        <w:t xml:space="preserve"> </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7</w:t>
      </w:r>
      <w:r>
        <w:rPr>
          <w:rtl/>
        </w:rPr>
        <w:fldChar w:fldCharType="end"/>
      </w:r>
      <w:r>
        <w:t>- Player overview</w:t>
      </w:r>
      <w:bookmarkEnd w:id="35"/>
    </w:p>
    <w:p w14:paraId="28253A97" w14:textId="61BC18E5" w:rsidR="00C37906" w:rsidRDefault="00C37906" w:rsidP="00307CAF">
      <w:pPr>
        <w:pStyle w:val="a0"/>
        <w:bidi/>
      </w:pPr>
      <w:r>
        <w:rPr>
          <w:rFonts w:hint="cs"/>
          <w:rtl/>
        </w:rPr>
        <w:t xml:space="preserve">בשלב הראשון הנגן קורא את הארגומנטים שניתנו לו ומפרש אותם. לאחר מכן קוראים למתודת האתחול שמקצה זיכרון לפעולת הפענוח, מאתחלת מבנים פנימיים ויוצרת התקשורת עם ה </w:t>
      </w:r>
      <w:r>
        <w:rPr>
          <w:rFonts w:hint="cs"/>
        </w:rPr>
        <w:t>GPU</w:t>
      </w:r>
      <w:r>
        <w:rPr>
          <w:rFonts w:hint="cs"/>
          <w:rtl/>
        </w:rPr>
        <w:t>.</w:t>
      </w:r>
      <w:r w:rsidR="00307CAF">
        <w:rPr>
          <w:rFonts w:hint="cs"/>
          <w:rtl/>
        </w:rPr>
        <w:t xml:space="preserve"> כל שגיאה שמתגלה בשלבים אלה נחשבת קריטית ולכן נזנח את פעולת הנגן. </w:t>
      </w:r>
      <w:r>
        <w:rPr>
          <w:rFonts w:hint="cs"/>
          <w:rtl/>
        </w:rPr>
        <w:t>לאחר שמתודת האתחול חוזרת, קוראים למתודת הריצה של הנגן</w:t>
      </w:r>
      <w:r w:rsidR="00307CAF">
        <w:rPr>
          <w:rFonts w:hint="cs"/>
          <w:rtl/>
        </w:rPr>
        <w:t xml:space="preserve">. כאן נמצאת הלולאה המרכזית של הנגן, </w:t>
      </w:r>
      <w:r>
        <w:rPr>
          <w:rFonts w:hint="cs"/>
          <w:rtl/>
        </w:rPr>
        <w:t xml:space="preserve">תפקידה לבקש מה- </w:t>
      </w:r>
      <w:r>
        <w:rPr>
          <w:rFonts w:hint="cs"/>
        </w:rPr>
        <w:t>GPU</w:t>
      </w:r>
      <w:r>
        <w:rPr>
          <w:rFonts w:hint="cs"/>
          <w:rtl/>
        </w:rPr>
        <w:t xml:space="preserve"> לפענח פריימים ולהציג אותם.</w:t>
      </w:r>
      <w:r w:rsidR="00307CAF">
        <w:rPr>
          <w:rFonts w:hint="cs"/>
          <w:rtl/>
        </w:rPr>
        <w:t xml:space="preserve"> בשלב זה יכולות להתגלות מספר שגיאת, אם מתגלה שגיאה ברת התאוששות, ננסה להתגבר עליה על ידי פעולת ריסט לנגן ואם השגיאה לא ברת התאוששות אז נזנח את התכנית ונסיים.</w:t>
      </w:r>
    </w:p>
    <w:p w14:paraId="0813EFD9" w14:textId="23C2D9E4" w:rsidR="00CD5A53" w:rsidRPr="00854836" w:rsidRDefault="00CD5A53" w:rsidP="00CD5A53">
      <w:pPr>
        <w:pStyle w:val="Heading2"/>
        <w:bidi/>
        <w:rPr>
          <w:rFonts w:ascii="Segoe UI Semilight" w:hAnsi="Segoe UI Semilight" w:cs="Segoe UI Semilight"/>
          <w:u w:val="single"/>
          <w:rtl/>
        </w:rPr>
      </w:pPr>
      <w:bookmarkStart w:id="36" w:name="_Toc533959788"/>
      <w:bookmarkStart w:id="37" w:name="_Toc533959822"/>
      <w:r w:rsidRPr="00854836">
        <w:rPr>
          <w:rFonts w:ascii="Segoe UI Semilight" w:hAnsi="Segoe UI Semilight" w:cs="Segoe UI Semilight"/>
          <w:u w:val="single"/>
          <w:rtl/>
        </w:rPr>
        <w:t>אתחול</w:t>
      </w:r>
      <w:bookmarkEnd w:id="36"/>
      <w:bookmarkEnd w:id="37"/>
    </w:p>
    <w:p w14:paraId="052DBD33" w14:textId="05DA0182" w:rsidR="00CD5A53" w:rsidRDefault="00CD5A53" w:rsidP="00CD5A53">
      <w:pPr>
        <w:pStyle w:val="a0"/>
        <w:bidi/>
        <w:rPr>
          <w:rtl/>
        </w:rPr>
      </w:pPr>
      <w:r>
        <w:rPr>
          <w:rFonts w:hint="cs"/>
          <w:rtl/>
        </w:rPr>
        <w:t>פעולת האתחול מתוארת בתרשים הבא</w:t>
      </w:r>
    </w:p>
    <w:p w14:paraId="792E2A53" w14:textId="77777777" w:rsidR="00CD5A53" w:rsidRDefault="00CD5A53" w:rsidP="004F4A6A">
      <w:pPr>
        <w:pStyle w:val="a0"/>
        <w:keepNext/>
        <w:ind w:left="-1080"/>
        <w:jc w:val="center"/>
      </w:pPr>
      <w:r>
        <w:object w:dxaOrig="16155" w:dyaOrig="9990" w14:anchorId="013C3495">
          <v:shape id="_x0000_i1027" type="#_x0000_t75" style="width:575.1pt;height:355.65pt" o:ole="">
            <v:imagedata r:id="rId16" o:title=""/>
          </v:shape>
          <o:OLEObject Type="Embed" ProgID="Visio.Drawing.15" ShapeID="_x0000_i1027" DrawAspect="Content" ObjectID="_1607702425" r:id="rId17"/>
        </w:object>
      </w:r>
    </w:p>
    <w:p w14:paraId="17789931" w14:textId="5E70B318" w:rsidR="00CD5A53" w:rsidRDefault="00CD5A53" w:rsidP="00CD5A53">
      <w:pPr>
        <w:pStyle w:val="Caption"/>
        <w:jc w:val="center"/>
        <w:rPr>
          <w:noProof/>
        </w:rPr>
      </w:pPr>
      <w:bookmarkStart w:id="38" w:name="_Toc509763507"/>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8</w:t>
      </w:r>
      <w:r>
        <w:rPr>
          <w:rtl/>
        </w:rPr>
        <w:fldChar w:fldCharType="end"/>
      </w:r>
      <w:r>
        <w:rPr>
          <w:noProof/>
          <w:rtl/>
        </w:rPr>
        <w:t xml:space="preserve"> </w:t>
      </w:r>
      <w:r>
        <w:rPr>
          <w:noProof/>
        </w:rPr>
        <w:t>- CDecodingPipeline::Init()</w:t>
      </w:r>
      <w:bookmarkEnd w:id="38"/>
    </w:p>
    <w:p w14:paraId="0DCD43AF" w14:textId="3B92137E" w:rsidR="00F52318" w:rsidRDefault="00CD5A53" w:rsidP="00CD5A53">
      <w:pPr>
        <w:pStyle w:val="a0"/>
        <w:bidi/>
        <w:rPr>
          <w:rtl/>
        </w:rPr>
      </w:pPr>
      <w:r>
        <w:rPr>
          <w:rFonts w:hint="cs"/>
          <w:rtl/>
        </w:rPr>
        <w:t>נשים לב שלכל תיבה בתרשים מתאים צבע שמצביע על</w:t>
      </w:r>
      <w:r w:rsidR="004F4A6A">
        <w:rPr>
          <w:rFonts w:hint="cs"/>
          <w:rtl/>
        </w:rPr>
        <w:t xml:space="preserve"> </w:t>
      </w:r>
      <w:r w:rsidR="004F4A6A">
        <w:t>API/SDK</w:t>
      </w:r>
      <w:r w:rsidR="004F4A6A">
        <w:rPr>
          <w:rFonts w:hint="cs"/>
          <w:rtl/>
        </w:rPr>
        <w:t xml:space="preserve"> שנמצא בשימוש בעת ביצוע הפעולה המתוארת. בכל שלב באתחול שבו מתגלה שגיאה אנו זונחים את פעולת הנגן ומסיימים.</w:t>
      </w:r>
    </w:p>
    <w:p w14:paraId="6E02AC93" w14:textId="77777777" w:rsidR="00F52318" w:rsidRDefault="00F52318">
      <w:pPr>
        <w:rPr>
          <w:rFonts w:ascii="Segoe UI Semilight" w:hAnsi="Segoe UI Semilight" w:cs="Segoe UI Semilight"/>
          <w:sz w:val="24"/>
          <w:szCs w:val="24"/>
          <w:rtl/>
        </w:rPr>
      </w:pPr>
      <w:r>
        <w:rPr>
          <w:rtl/>
        </w:rPr>
        <w:br w:type="page"/>
      </w:r>
    </w:p>
    <w:p w14:paraId="64B7A8B9" w14:textId="20DAAE18" w:rsidR="004F4A6A" w:rsidRPr="00854836" w:rsidRDefault="004F4A6A" w:rsidP="004F4A6A">
      <w:pPr>
        <w:pStyle w:val="Heading2"/>
        <w:bidi/>
        <w:rPr>
          <w:rFonts w:ascii="Segoe UI Semilight" w:hAnsi="Segoe UI Semilight" w:cs="Segoe UI Semilight"/>
          <w:u w:val="single"/>
          <w:rtl/>
        </w:rPr>
      </w:pPr>
      <w:bookmarkStart w:id="39" w:name="_Toc533959789"/>
      <w:bookmarkStart w:id="40" w:name="_Toc533959823"/>
      <w:r w:rsidRPr="00854836">
        <w:rPr>
          <w:rFonts w:ascii="Segoe UI Semilight" w:hAnsi="Segoe UI Semilight" w:cs="Segoe UI Semilight"/>
          <w:u w:val="single"/>
          <w:rtl/>
        </w:rPr>
        <w:lastRenderedPageBreak/>
        <w:t>ריצה</w:t>
      </w:r>
      <w:bookmarkEnd w:id="39"/>
      <w:bookmarkEnd w:id="40"/>
    </w:p>
    <w:p w14:paraId="005592FC" w14:textId="09AE6E46" w:rsidR="004F4A6A" w:rsidRDefault="004F4A6A" w:rsidP="004F4A6A">
      <w:pPr>
        <w:pStyle w:val="a0"/>
        <w:bidi/>
        <w:rPr>
          <w:rtl/>
        </w:rPr>
      </w:pPr>
      <w:r>
        <w:rPr>
          <w:rFonts w:hint="cs"/>
          <w:rtl/>
        </w:rPr>
        <w:t>פעולת הריצה מתוארת בתרשים הבא</w:t>
      </w:r>
    </w:p>
    <w:p w14:paraId="12CCE4CC" w14:textId="575757F2" w:rsidR="004F4A6A" w:rsidRDefault="001267FD" w:rsidP="00FF685E">
      <w:pPr>
        <w:pStyle w:val="a0"/>
        <w:keepNext/>
        <w:ind w:left="-1440"/>
        <w:jc w:val="center"/>
      </w:pPr>
      <w:r>
        <w:object w:dxaOrig="16816" w:dyaOrig="11925" w14:anchorId="67545215">
          <v:shape id="_x0000_i1028" type="#_x0000_t75" style="width:612.1pt;height:434.05pt" o:ole="">
            <v:imagedata r:id="rId18" o:title=""/>
          </v:shape>
          <o:OLEObject Type="Embed" ProgID="Visio.Drawing.15" ShapeID="_x0000_i1028" DrawAspect="Content" ObjectID="_1607702426" r:id="rId19"/>
        </w:object>
      </w:r>
    </w:p>
    <w:p w14:paraId="03C93718" w14:textId="365E5AC9" w:rsidR="004F4A6A" w:rsidRDefault="004F4A6A" w:rsidP="004F4A6A">
      <w:pPr>
        <w:pStyle w:val="Caption"/>
        <w:jc w:val="center"/>
        <w:rPr>
          <w:noProof/>
        </w:rPr>
      </w:pPr>
      <w:bookmarkStart w:id="41" w:name="_Toc509763508"/>
      <w:r>
        <w:t xml:space="preserve">Figure </w:t>
      </w:r>
      <w:fldSimple w:instr=" SEQ Figure \* ARABIC ">
        <w:r w:rsidR="00863E52">
          <w:rPr>
            <w:noProof/>
          </w:rPr>
          <w:t>9</w:t>
        </w:r>
      </w:fldSimple>
      <w:r>
        <w:rPr>
          <w:noProof/>
          <w:rtl/>
        </w:rPr>
        <w:t xml:space="preserve"> </w:t>
      </w:r>
      <w:r>
        <w:rPr>
          <w:noProof/>
        </w:rPr>
        <w:t>- CDecodingPipeline::Run()</w:t>
      </w:r>
      <w:bookmarkEnd w:id="41"/>
    </w:p>
    <w:p w14:paraId="57D31A74" w14:textId="354DBE96" w:rsidR="004F4A6A" w:rsidRPr="004F4A6A" w:rsidRDefault="00A65048" w:rsidP="004F4A6A">
      <w:pPr>
        <w:pStyle w:val="a0"/>
        <w:bidi/>
        <w:rPr>
          <w:rtl/>
        </w:rPr>
      </w:pPr>
      <w:r>
        <w:rPr>
          <w:rFonts w:hint="cs"/>
          <w:rtl/>
        </w:rPr>
        <w:t xml:space="preserve">בשלב זה הנגן עובר לפעולת </w:t>
      </w:r>
      <w:r>
        <w:t>Multi</w:t>
      </w:r>
      <w:r w:rsidR="009F51CF">
        <w:t>threaded</w:t>
      </w:r>
      <w:r w:rsidR="009F51CF">
        <w:rPr>
          <w:rFonts w:hint="cs"/>
          <w:rtl/>
        </w:rPr>
        <w:t xml:space="preserve"> </w:t>
      </w:r>
      <w:r w:rsidR="009F51CF">
        <w:rPr>
          <w:rtl/>
        </w:rPr>
        <w:t>–</w:t>
      </w:r>
      <w:r w:rsidR="009F51CF">
        <w:rPr>
          <w:rFonts w:hint="cs"/>
          <w:rtl/>
        </w:rPr>
        <w:t xml:space="preserve"> שני חוטים הפועלים בתצורה של צרכן-יצרן כאשר היצרן הוא החוט הראשי שתפקידו לפענח פריימים והצרכן תפקידו לרנדר את הפריים שהתקבל.</w:t>
      </w:r>
    </w:p>
    <w:p w14:paraId="123816AB" w14:textId="78AE76CC" w:rsidR="00307CAF" w:rsidRDefault="008000E0" w:rsidP="00307CAF">
      <w:pPr>
        <w:pStyle w:val="a0"/>
        <w:bidi/>
        <w:rPr>
          <w:rtl/>
        </w:rPr>
      </w:pPr>
      <w:r>
        <w:rPr>
          <w:rFonts w:hint="cs"/>
          <w:rtl/>
        </w:rPr>
        <w:t xml:space="preserve">כל הפעולות שצבועות בכחול מתרחשות על ה </w:t>
      </w:r>
      <w:r>
        <w:rPr>
          <w:rFonts w:hint="cs"/>
        </w:rPr>
        <w:t>CPU</w:t>
      </w:r>
      <w:r>
        <w:rPr>
          <w:rFonts w:hint="cs"/>
          <w:rtl/>
        </w:rPr>
        <w:t xml:space="preserve"> בלבד ואילו הפעולות הצבועות בירוק מתחילות ב </w:t>
      </w:r>
      <w:r>
        <w:rPr>
          <w:rFonts w:hint="cs"/>
        </w:rPr>
        <w:t>CPU</w:t>
      </w:r>
      <w:r>
        <w:rPr>
          <w:rFonts w:hint="cs"/>
          <w:rtl/>
        </w:rPr>
        <w:t xml:space="preserve"> ומועברות ל </w:t>
      </w:r>
      <w:r>
        <w:rPr>
          <w:rFonts w:hint="cs"/>
        </w:rPr>
        <w:t>GPU</w:t>
      </w:r>
      <w:r>
        <w:rPr>
          <w:rFonts w:hint="cs"/>
          <w:rtl/>
        </w:rPr>
        <w:t>. פעולות שאנו מתזמנים לצרכי פרופיל מסומנות עם שעון.</w:t>
      </w:r>
    </w:p>
    <w:p w14:paraId="581071F5" w14:textId="4BB840C2" w:rsidR="008000E0" w:rsidRDefault="008000E0" w:rsidP="008000E0">
      <w:pPr>
        <w:pStyle w:val="a0"/>
        <w:bidi/>
        <w:rPr>
          <w:rtl/>
        </w:rPr>
      </w:pPr>
      <w:r>
        <w:rPr>
          <w:rFonts w:hint="cs"/>
          <w:rtl/>
        </w:rPr>
        <w:t>לולאת הפענוח בחוט הראשי</w:t>
      </w:r>
      <w:r w:rsidR="001E7D09">
        <w:rPr>
          <w:rFonts w:hint="cs"/>
          <w:rtl/>
        </w:rPr>
        <w:t xml:space="preserve"> שולפת מידע מה </w:t>
      </w:r>
      <w:r w:rsidR="001E7D09">
        <w:t>Bitstream</w:t>
      </w:r>
      <w:r w:rsidR="001E7D09">
        <w:rPr>
          <w:rFonts w:hint="cs"/>
          <w:rtl/>
        </w:rPr>
        <w:t xml:space="preserve"> (אובייקט שמכיל מידע בינארי של תזרים הווידאו המקודד) וממלאת אותו במידע חדש לפי הצורך. בכל פעם שיש מספיק מידע, הוא נשלח לפענוח על ה </w:t>
      </w:r>
      <w:r w:rsidR="001E7D09">
        <w:rPr>
          <w:rFonts w:hint="cs"/>
        </w:rPr>
        <w:t>GPU</w:t>
      </w:r>
      <w:r w:rsidR="001E7D09">
        <w:rPr>
          <w:rFonts w:hint="cs"/>
          <w:rtl/>
        </w:rPr>
        <w:t xml:space="preserve"> והמידע מתקבל על פני אובייקט שנקרא משטח (</w:t>
      </w:r>
      <w:r w:rsidR="001E7D09">
        <w:t>Surface</w:t>
      </w:r>
      <w:r w:rsidR="001E7D09">
        <w:rPr>
          <w:rFonts w:hint="cs"/>
          <w:rtl/>
        </w:rPr>
        <w:t xml:space="preserve">) וממנו אפשר לשלוף </w:t>
      </w:r>
      <w:r w:rsidR="001E7D09">
        <w:rPr>
          <w:rFonts w:hint="cs"/>
          <w:rtl/>
        </w:rPr>
        <w:lastRenderedPageBreak/>
        <w:t xml:space="preserve">את הפריים בתצורת פיקסלים </w:t>
      </w:r>
      <w:r w:rsidR="001E7D09">
        <w:t>NV12</w:t>
      </w:r>
      <w:r w:rsidR="001E7D09">
        <w:rPr>
          <w:rFonts w:hint="cs"/>
          <w:rtl/>
        </w:rPr>
        <w:t xml:space="preserve"> אלא שפורמט זה לא ניתן להמר</w:t>
      </w:r>
      <w:r w:rsidR="00A0106B">
        <w:rPr>
          <w:rFonts w:hint="cs"/>
          <w:rtl/>
        </w:rPr>
        <w:t>ה</w:t>
      </w:r>
      <w:r w:rsidR="001E7D09">
        <w:rPr>
          <w:rFonts w:hint="cs"/>
          <w:rtl/>
        </w:rPr>
        <w:t xml:space="preserve"> לטקסטורה ולכן אנו מבקשים מה </w:t>
      </w:r>
      <w:r w:rsidR="001E7D09">
        <w:rPr>
          <w:rFonts w:hint="cs"/>
        </w:rPr>
        <w:t>GPU</w:t>
      </w:r>
      <w:r w:rsidR="001E7D09">
        <w:rPr>
          <w:rFonts w:hint="cs"/>
          <w:rtl/>
        </w:rPr>
        <w:t xml:space="preserve"> לבצע המרה לתצורת פיקסלים </w:t>
      </w:r>
      <w:r w:rsidR="001E7D09">
        <w:t>RGBA</w:t>
      </w:r>
      <w:r w:rsidR="001E7D09">
        <w:rPr>
          <w:rFonts w:hint="cs"/>
          <w:rtl/>
        </w:rPr>
        <w:t xml:space="preserve">, פעולה זו מתרחשת בשלב ה </w:t>
      </w:r>
      <w:r w:rsidR="001E7D09">
        <w:rPr>
          <w:rFonts w:hint="cs"/>
        </w:rPr>
        <w:t>VPP</w:t>
      </w:r>
      <w:r w:rsidR="001E7D09">
        <w:rPr>
          <w:rFonts w:hint="cs"/>
          <w:rtl/>
        </w:rPr>
        <w:t>.</w:t>
      </w:r>
    </w:p>
    <w:p w14:paraId="0F20E419" w14:textId="2BEDCD85" w:rsidR="001E7D09" w:rsidRDefault="001E7D09" w:rsidP="001E7D09">
      <w:pPr>
        <w:pStyle w:val="a0"/>
        <w:bidi/>
        <w:rPr>
          <w:rtl/>
        </w:rPr>
      </w:pPr>
      <w:r>
        <w:rPr>
          <w:rFonts w:hint="cs"/>
          <w:rtl/>
        </w:rPr>
        <w:t xml:space="preserve">בכל פעם שהחוט הראשי נתקע ללא משטחים פנויים הוא מבצע פעולת סנכרון של משטחים מוכנים, פעולה זו מעוררת את החוט השני והלה שולף משטח מוכן ומתחיל בפעולת הרינדור. </w:t>
      </w:r>
      <w:r w:rsidR="006938DD">
        <w:rPr>
          <w:rFonts w:hint="cs"/>
          <w:rtl/>
        </w:rPr>
        <w:t>בכל פעם שפריים נשלח לרינדור ייתכן והוא יוצג מספר פעמים לפי אלגוריתם להמרת קצבי רענון. לבסוף המשטח מוחזר לחוט הראשי. בשלב זה החוט המשני עשוי להיכנס למצב שינה עד שהחוט הראשי יעיר אותו שוב, אלא שפעולת הרינדור איטית יותר מפעולת הפענוח ולכן תמיד יהיו משטחים מוכנים בהמתנה.</w:t>
      </w:r>
    </w:p>
    <w:p w14:paraId="5CF23C0F" w14:textId="6BAFFD45" w:rsidR="00FF685E" w:rsidRDefault="00FF685E" w:rsidP="00FF685E">
      <w:pPr>
        <w:pStyle w:val="a0"/>
        <w:bidi/>
        <w:rPr>
          <w:rtl/>
        </w:rPr>
      </w:pPr>
      <w:r>
        <w:rPr>
          <w:rFonts w:hint="cs"/>
          <w:rtl/>
        </w:rPr>
        <w:t xml:space="preserve">על מנת להבין יותר טוב את האובייקטים והמחלקות הפועלות בפעולת הרינדור, מצורף תרשים הרצף </w:t>
      </w:r>
      <w:r>
        <w:t>(Sequence Diagram)</w:t>
      </w:r>
      <w:r>
        <w:rPr>
          <w:rFonts w:hint="cs"/>
          <w:rtl/>
        </w:rPr>
        <w:t xml:space="preserve"> של פעולת </w:t>
      </w:r>
      <w:r>
        <w:t>SyncOutputSurface</w:t>
      </w:r>
      <w:r>
        <w:rPr>
          <w:rFonts w:hint="cs"/>
          <w:rtl/>
        </w:rPr>
        <w:t>.</w:t>
      </w:r>
    </w:p>
    <w:p w14:paraId="7C4874A0" w14:textId="77777777" w:rsidR="00FF685E" w:rsidRDefault="00FF685E" w:rsidP="00FF685E">
      <w:pPr>
        <w:pStyle w:val="a0"/>
        <w:keepNext/>
        <w:ind w:left="-900"/>
        <w:jc w:val="center"/>
      </w:pPr>
      <w:r>
        <w:object w:dxaOrig="16201" w:dyaOrig="9946" w14:anchorId="1929DBD5">
          <v:shape id="_x0000_i1029" type="#_x0000_t75" style="width:559.75pt;height:343.15pt" o:ole="">
            <v:imagedata r:id="rId20" o:title=""/>
          </v:shape>
          <o:OLEObject Type="Embed" ProgID="Visio.Drawing.15" ShapeID="_x0000_i1029" DrawAspect="Content" ObjectID="_1607702427" r:id="rId21"/>
        </w:object>
      </w:r>
    </w:p>
    <w:p w14:paraId="1FAA1DDF" w14:textId="6A7068FE" w:rsidR="00FF685E" w:rsidRDefault="00FF685E" w:rsidP="00FF685E">
      <w:pPr>
        <w:pStyle w:val="Caption"/>
        <w:jc w:val="center"/>
        <w:rPr>
          <w:noProof/>
          <w:rtl/>
        </w:rPr>
      </w:pPr>
      <w:bookmarkStart w:id="42" w:name="_Toc509763509"/>
      <w:r>
        <w:t xml:space="preserve">Figure </w:t>
      </w:r>
      <w:fldSimple w:instr=" SEQ Figure \* ARABIC ">
        <w:r w:rsidR="00863E52">
          <w:rPr>
            <w:noProof/>
          </w:rPr>
          <w:t>10</w:t>
        </w:r>
      </w:fldSimple>
      <w:r>
        <w:rPr>
          <w:noProof/>
        </w:rPr>
        <w:t xml:space="preserve"> - Sequence Diagram</w:t>
      </w:r>
      <w:bookmarkEnd w:id="42"/>
    </w:p>
    <w:p w14:paraId="4B32057A" w14:textId="476CC65E" w:rsidR="009D13F1" w:rsidRDefault="009D13F1" w:rsidP="009D13F1">
      <w:pPr>
        <w:pStyle w:val="Heading2"/>
        <w:bidi/>
        <w:rPr>
          <w:rFonts w:ascii="Segoe UI Semilight" w:hAnsi="Segoe UI Semilight" w:cs="Segoe UI Semilight"/>
          <w:u w:val="single"/>
          <w:rtl/>
        </w:rPr>
      </w:pPr>
      <w:bookmarkStart w:id="43" w:name="_Toc533959790"/>
      <w:bookmarkStart w:id="44" w:name="_Toc533959824"/>
      <w:r w:rsidRPr="009D13F1">
        <w:rPr>
          <w:rFonts w:ascii="Segoe UI Semilight" w:hAnsi="Segoe UI Semilight" w:cs="Segoe UI Semilight"/>
          <w:u w:val="single"/>
          <w:rtl/>
        </w:rPr>
        <w:t>ספרה</w:t>
      </w:r>
      <w:bookmarkEnd w:id="43"/>
      <w:bookmarkEnd w:id="44"/>
    </w:p>
    <w:p w14:paraId="4FDF1F01" w14:textId="74AFB08D" w:rsidR="00955E67" w:rsidRDefault="00955E67" w:rsidP="00955E67">
      <w:pPr>
        <w:pStyle w:val="a0"/>
        <w:bidi/>
        <w:rPr>
          <w:rtl/>
        </w:rPr>
      </w:pPr>
      <w:r>
        <w:rPr>
          <w:rFonts w:hint="cs"/>
          <w:rtl/>
        </w:rPr>
        <w:t xml:space="preserve">על מנת שהצופה ירגיש שהוא "בתוך" הסרט, עלינו ליצור מסביבו ספרה תלת ממדית שעליה מלבישים את הפריימים של הסרט. יצירת הספרה מתאפשרת בקלות הודות לספריית </w:t>
      </w:r>
      <w:r>
        <w:t>DirectXTK</w:t>
      </w:r>
      <w:r>
        <w:rPr>
          <w:rFonts w:hint="cs"/>
          <w:rtl/>
        </w:rPr>
        <w:t xml:space="preserve">, ספריה זו מכילה מגוון רחב של מחלקות עזר לרינדור ב </w:t>
      </w:r>
      <w:r>
        <w:t>D3D11</w:t>
      </w:r>
      <w:r>
        <w:rPr>
          <w:rFonts w:hint="cs"/>
          <w:rtl/>
        </w:rPr>
        <w:t xml:space="preserve"> כאשר יצירת ספרה תלת ממדית היא אחת מהן. אחד הפרמטרים הנדרשים ליצירת הספרה הוא פרמטר ה- </w:t>
      </w:r>
      <w:r>
        <w:t>tessellation</w:t>
      </w:r>
      <w:r>
        <w:rPr>
          <w:rFonts w:hint="cs"/>
          <w:rtl/>
        </w:rPr>
        <w:t xml:space="preserve"> (ריצוף </w:t>
      </w:r>
      <w:r>
        <w:rPr>
          <w:rFonts w:hint="cs"/>
          <w:rtl/>
        </w:rPr>
        <w:lastRenderedPageBreak/>
        <w:t xml:space="preserve">המישור), ככל שניתן בפרמטר זה מספר גבוה יותר, נקבל ספרה המורכבת ממספר גדול יותר של קדקודים כלומר ספרה "חלקה" יותר. מצד אחד רוצים להציג למשתמש תמונה חלקה ככל האפשר אך מצד שני פרמטר זה גורם לגדילה מעריכית במספר הקדקודים שעוברים בצינור של ה- </w:t>
      </w:r>
      <w:r>
        <w:rPr>
          <w:rFonts w:hint="cs"/>
        </w:rPr>
        <w:t>GPU</w:t>
      </w:r>
      <w:r>
        <w:rPr>
          <w:rFonts w:hint="cs"/>
          <w:rtl/>
        </w:rPr>
        <w:t xml:space="preserve"> כך שמספר גדול מדי יגרום לפגיעה בביצועים של הנגן</w:t>
      </w:r>
      <w:r w:rsidR="002D0B6B">
        <w:rPr>
          <w:rFonts w:hint="cs"/>
          <w:rtl/>
        </w:rPr>
        <w:t xml:space="preserve"> ולכן צריך למצוא פשרה.</w:t>
      </w:r>
    </w:p>
    <w:p w14:paraId="2A2F77E7" w14:textId="2D4EF9D9" w:rsidR="00955E67" w:rsidRDefault="002D0B6B" w:rsidP="002D0B6B">
      <w:pPr>
        <w:pStyle w:val="a0"/>
        <w:bidi/>
        <w:rPr>
          <w:rtl/>
        </w:rPr>
      </w:pPr>
      <w:r>
        <w:rPr>
          <w:rFonts w:hint="cs"/>
          <w:rtl/>
        </w:rPr>
        <w:t xml:space="preserve">עבור </w:t>
      </w:r>
      <w:r>
        <w:t>tessellation=3</w:t>
      </w:r>
      <w:r>
        <w:rPr>
          <w:rFonts w:hint="cs"/>
          <w:rtl/>
        </w:rPr>
        <w:t xml:space="preserve"> קיבלנו את הספרה הבאה:</w:t>
      </w:r>
    </w:p>
    <w:p w14:paraId="2C4B8176" w14:textId="77777777" w:rsidR="000C03C9" w:rsidRDefault="002D0B6B" w:rsidP="000C03C9">
      <w:pPr>
        <w:pStyle w:val="a0"/>
        <w:keepNext/>
        <w:jc w:val="center"/>
      </w:pPr>
      <w:r>
        <w:rPr>
          <w:rFonts w:hint="cs"/>
          <w:noProof/>
        </w:rPr>
        <w:drawing>
          <wp:inline distT="0" distB="0" distL="0" distR="0" wp14:anchorId="209B9C9D" wp14:editId="1699B06F">
            <wp:extent cx="5361709" cy="3137554"/>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rotWithShape="1">
                    <a:blip r:embed="rId22">
                      <a:extLst>
                        <a:ext uri="{28A0092B-C50C-407E-A947-70E740481C1C}">
                          <a14:useLocalDpi xmlns:a14="http://schemas.microsoft.com/office/drawing/2010/main" val="0"/>
                        </a:ext>
                      </a:extLst>
                    </a:blip>
                    <a:srcRect b="1654"/>
                    <a:stretch/>
                  </pic:blipFill>
                  <pic:spPr bwMode="auto">
                    <a:xfrm>
                      <a:off x="0" y="0"/>
                      <a:ext cx="5395214" cy="3157160"/>
                    </a:xfrm>
                    <a:prstGeom prst="rect">
                      <a:avLst/>
                    </a:prstGeom>
                    <a:noFill/>
                    <a:ln>
                      <a:noFill/>
                    </a:ln>
                    <a:extLst>
                      <a:ext uri="{53640926-AAD7-44D8-BBD7-CCE9431645EC}">
                        <a14:shadowObscured xmlns:a14="http://schemas.microsoft.com/office/drawing/2010/main"/>
                      </a:ext>
                    </a:extLst>
                  </pic:spPr>
                </pic:pic>
              </a:graphicData>
            </a:graphic>
          </wp:inline>
        </w:drawing>
      </w:r>
    </w:p>
    <w:p w14:paraId="49D3BC85" w14:textId="5BB099A1" w:rsidR="002D0B6B" w:rsidRDefault="000C03C9" w:rsidP="000C03C9">
      <w:pPr>
        <w:pStyle w:val="Caption"/>
        <w:jc w:val="center"/>
        <w:rPr>
          <w:rtl/>
        </w:rPr>
      </w:pPr>
      <w:bookmarkStart w:id="45" w:name="_Toc509763510"/>
      <w:r>
        <w:t xml:space="preserve">Figure </w:t>
      </w:r>
      <w:fldSimple w:instr=" SEQ Figure \* ARABIC ">
        <w:r w:rsidR="00863E52">
          <w:rPr>
            <w:noProof/>
          </w:rPr>
          <w:t>11</w:t>
        </w:r>
      </w:fldSimple>
      <w:r>
        <w:t xml:space="preserve"> - Sphe</w:t>
      </w:r>
      <w:r>
        <w:rPr>
          <w:noProof/>
        </w:rPr>
        <w:t>re tessellation=3</w:t>
      </w:r>
      <w:bookmarkEnd w:id="45"/>
    </w:p>
    <w:p w14:paraId="66721CE0" w14:textId="511DC145" w:rsidR="002D0B6B" w:rsidRDefault="002D0B6B" w:rsidP="002D0B6B">
      <w:pPr>
        <w:pStyle w:val="a0"/>
        <w:bidi/>
        <w:rPr>
          <w:rtl/>
        </w:rPr>
      </w:pPr>
      <w:r>
        <w:rPr>
          <w:rFonts w:hint="cs"/>
          <w:rtl/>
        </w:rPr>
        <w:t>מספר הקדקודים שהתקבל היה 277 (זניח).</w:t>
      </w:r>
    </w:p>
    <w:p w14:paraId="2611C4B4" w14:textId="1243809B" w:rsidR="002D0B6B" w:rsidRDefault="002D0B6B" w:rsidP="002D0B6B">
      <w:pPr>
        <w:pStyle w:val="a0"/>
        <w:bidi/>
        <w:rPr>
          <w:rtl/>
        </w:rPr>
      </w:pPr>
      <w:r>
        <w:rPr>
          <w:rFonts w:hint="cs"/>
          <w:rtl/>
        </w:rPr>
        <w:t xml:space="preserve">עבור </w:t>
      </w:r>
      <w:r>
        <w:t>tessellation=4</w:t>
      </w:r>
      <w:r>
        <w:rPr>
          <w:rFonts w:hint="cs"/>
          <w:rtl/>
        </w:rPr>
        <w:t xml:space="preserve"> קיבלנו את הספרה הבאה:</w:t>
      </w:r>
    </w:p>
    <w:p w14:paraId="66B7611B" w14:textId="77777777" w:rsidR="000C03C9" w:rsidRDefault="002D0B6B" w:rsidP="000C03C9">
      <w:pPr>
        <w:pStyle w:val="a0"/>
        <w:keepNext/>
        <w:jc w:val="center"/>
      </w:pPr>
      <w:r>
        <w:rPr>
          <w:rFonts w:hint="cs"/>
          <w:noProof/>
        </w:rPr>
        <w:lastRenderedPageBreak/>
        <w:drawing>
          <wp:inline distT="0" distB="0" distL="0" distR="0" wp14:anchorId="2C805643" wp14:editId="6579626E">
            <wp:extent cx="5355771" cy="3134080"/>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rotWithShape="1">
                    <a:blip r:embed="rId23">
                      <a:extLst>
                        <a:ext uri="{28A0092B-C50C-407E-A947-70E740481C1C}">
                          <a14:useLocalDpi xmlns:a14="http://schemas.microsoft.com/office/drawing/2010/main" val="0"/>
                        </a:ext>
                      </a:extLst>
                    </a:blip>
                    <a:srcRect b="1654"/>
                    <a:stretch/>
                  </pic:blipFill>
                  <pic:spPr bwMode="auto">
                    <a:xfrm>
                      <a:off x="0" y="0"/>
                      <a:ext cx="5386203" cy="3151888"/>
                    </a:xfrm>
                    <a:prstGeom prst="rect">
                      <a:avLst/>
                    </a:prstGeom>
                    <a:noFill/>
                    <a:ln>
                      <a:noFill/>
                    </a:ln>
                    <a:extLst>
                      <a:ext uri="{53640926-AAD7-44D8-BBD7-CCE9431645EC}">
                        <a14:shadowObscured xmlns:a14="http://schemas.microsoft.com/office/drawing/2010/main"/>
                      </a:ext>
                    </a:extLst>
                  </pic:spPr>
                </pic:pic>
              </a:graphicData>
            </a:graphic>
          </wp:inline>
        </w:drawing>
      </w:r>
    </w:p>
    <w:p w14:paraId="42A971E8" w14:textId="41DE3A3C" w:rsidR="002D0B6B" w:rsidRDefault="000C03C9" w:rsidP="000C03C9">
      <w:pPr>
        <w:pStyle w:val="Caption"/>
        <w:jc w:val="center"/>
        <w:rPr>
          <w:rtl/>
        </w:rPr>
      </w:pPr>
      <w:bookmarkStart w:id="46" w:name="_Toc509763511"/>
      <w:r>
        <w:t xml:space="preserve">Figure </w:t>
      </w:r>
      <w:fldSimple w:instr=" SEQ Figure \* ARABIC ">
        <w:r w:rsidR="00863E52">
          <w:rPr>
            <w:noProof/>
          </w:rPr>
          <w:t>12</w:t>
        </w:r>
      </w:fldSimple>
      <w:r w:rsidRPr="00996E66">
        <w:t xml:space="preserve"> - Sphere tessellation=</w:t>
      </w:r>
      <w:r>
        <w:t>4</w:t>
      </w:r>
      <w:bookmarkEnd w:id="46"/>
    </w:p>
    <w:p w14:paraId="7CAEDEB1" w14:textId="2DB6C889" w:rsidR="002D0B6B" w:rsidRDefault="002D0B6B" w:rsidP="002D0B6B">
      <w:pPr>
        <w:pStyle w:val="a0"/>
        <w:bidi/>
        <w:rPr>
          <w:rtl/>
        </w:rPr>
      </w:pPr>
      <w:r>
        <w:rPr>
          <w:rFonts w:hint="cs"/>
          <w:rtl/>
        </w:rPr>
        <w:t>מספר הקדקודים שהתקבל היה 1061 (</w:t>
      </w:r>
      <w:r w:rsidR="000C03C9">
        <w:rPr>
          <w:rFonts w:hint="cs"/>
          <w:rtl/>
        </w:rPr>
        <w:t>מעט מאוד</w:t>
      </w:r>
      <w:r>
        <w:rPr>
          <w:rFonts w:hint="cs"/>
          <w:rtl/>
        </w:rPr>
        <w:t>).</w:t>
      </w:r>
    </w:p>
    <w:p w14:paraId="74CB9002" w14:textId="61CBBCC3" w:rsidR="002D0B6B" w:rsidRDefault="002D0B6B" w:rsidP="002D0B6B">
      <w:pPr>
        <w:pStyle w:val="a0"/>
        <w:bidi/>
        <w:rPr>
          <w:rtl/>
        </w:rPr>
      </w:pPr>
      <w:r>
        <w:rPr>
          <w:rFonts w:hint="cs"/>
          <w:rtl/>
        </w:rPr>
        <w:t xml:space="preserve">עבור </w:t>
      </w:r>
      <w:r>
        <w:t>tessellation=5</w:t>
      </w:r>
      <w:r>
        <w:rPr>
          <w:rFonts w:hint="cs"/>
          <w:rtl/>
        </w:rPr>
        <w:t xml:space="preserve"> קיבלנו את הספרה הבאה:</w:t>
      </w:r>
    </w:p>
    <w:p w14:paraId="4A08E4B5" w14:textId="77777777" w:rsidR="000C03C9" w:rsidRDefault="00077230" w:rsidP="000C03C9">
      <w:pPr>
        <w:pStyle w:val="a0"/>
        <w:keepNext/>
        <w:jc w:val="center"/>
      </w:pPr>
      <w:r>
        <w:rPr>
          <w:noProof/>
        </w:rPr>
        <w:drawing>
          <wp:inline distT="0" distB="0" distL="0" distR="0" wp14:anchorId="00BFB09C" wp14:editId="0E08CDCB">
            <wp:extent cx="5326083" cy="3116707"/>
            <wp:effectExtent l="0" t="0" r="825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24">
                      <a:extLst>
                        <a:ext uri="{28A0092B-C50C-407E-A947-70E740481C1C}">
                          <a14:useLocalDpi xmlns:a14="http://schemas.microsoft.com/office/drawing/2010/main" val="0"/>
                        </a:ext>
                      </a:extLst>
                    </a:blip>
                    <a:srcRect b="1654"/>
                    <a:stretch/>
                  </pic:blipFill>
                  <pic:spPr bwMode="auto">
                    <a:xfrm>
                      <a:off x="0" y="0"/>
                      <a:ext cx="5357176" cy="3134902"/>
                    </a:xfrm>
                    <a:prstGeom prst="rect">
                      <a:avLst/>
                    </a:prstGeom>
                    <a:noFill/>
                    <a:ln>
                      <a:noFill/>
                    </a:ln>
                    <a:extLst>
                      <a:ext uri="{53640926-AAD7-44D8-BBD7-CCE9431645EC}">
                        <a14:shadowObscured xmlns:a14="http://schemas.microsoft.com/office/drawing/2010/main"/>
                      </a:ext>
                    </a:extLst>
                  </pic:spPr>
                </pic:pic>
              </a:graphicData>
            </a:graphic>
          </wp:inline>
        </w:drawing>
      </w:r>
    </w:p>
    <w:p w14:paraId="601574DB" w14:textId="72BE9799" w:rsidR="00077230" w:rsidRDefault="000C03C9" w:rsidP="000C03C9">
      <w:pPr>
        <w:pStyle w:val="Caption"/>
        <w:jc w:val="center"/>
        <w:rPr>
          <w:rtl/>
        </w:rPr>
      </w:pPr>
      <w:bookmarkStart w:id="47" w:name="_Toc509763512"/>
      <w:r>
        <w:t xml:space="preserve">Figure </w:t>
      </w:r>
      <w:fldSimple w:instr=" SEQ Figure \* ARABIC ">
        <w:r w:rsidR="00863E52">
          <w:rPr>
            <w:noProof/>
          </w:rPr>
          <w:t>13</w:t>
        </w:r>
      </w:fldSimple>
      <w:r w:rsidRPr="00967B4C">
        <w:t xml:space="preserve"> - Sphere tessellation=</w:t>
      </w:r>
      <w:r>
        <w:t>5</w:t>
      </w:r>
      <w:bookmarkEnd w:id="47"/>
    </w:p>
    <w:p w14:paraId="2AE059D4" w14:textId="644464EA" w:rsidR="00077230" w:rsidRDefault="00077230" w:rsidP="00077230">
      <w:pPr>
        <w:pStyle w:val="a0"/>
        <w:bidi/>
        <w:rPr>
          <w:rtl/>
        </w:rPr>
      </w:pPr>
      <w:r>
        <w:rPr>
          <w:rFonts w:hint="cs"/>
          <w:rtl/>
        </w:rPr>
        <w:t>מספר הקדקודים שהתקבל היה 4165 (מעט).</w:t>
      </w:r>
    </w:p>
    <w:p w14:paraId="0C010621" w14:textId="48C142AD" w:rsidR="00077230" w:rsidRDefault="00077230" w:rsidP="00077230">
      <w:pPr>
        <w:pStyle w:val="a0"/>
        <w:bidi/>
        <w:rPr>
          <w:rtl/>
        </w:rPr>
      </w:pPr>
      <w:r>
        <w:rPr>
          <w:rFonts w:hint="cs"/>
          <w:rtl/>
        </w:rPr>
        <w:t xml:space="preserve">עבור </w:t>
      </w:r>
      <w:r>
        <w:t>tessellation=6</w:t>
      </w:r>
      <w:r>
        <w:rPr>
          <w:rFonts w:hint="cs"/>
          <w:rtl/>
        </w:rPr>
        <w:t xml:space="preserve"> קיבלנו את הספרה הבאה:</w:t>
      </w:r>
    </w:p>
    <w:p w14:paraId="51BA5B59" w14:textId="77777777" w:rsidR="000C03C9" w:rsidRDefault="00077230" w:rsidP="000C03C9">
      <w:pPr>
        <w:pStyle w:val="a0"/>
        <w:keepNext/>
        <w:jc w:val="center"/>
      </w:pPr>
      <w:r>
        <w:rPr>
          <w:noProof/>
        </w:rPr>
        <w:lastRenderedPageBreak/>
        <w:drawing>
          <wp:inline distT="0" distB="0" distL="0" distR="0" wp14:anchorId="6D80A891" wp14:editId="30D10A60">
            <wp:extent cx="5355771" cy="313408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25">
                      <a:extLst>
                        <a:ext uri="{28A0092B-C50C-407E-A947-70E740481C1C}">
                          <a14:useLocalDpi xmlns:a14="http://schemas.microsoft.com/office/drawing/2010/main" val="0"/>
                        </a:ext>
                      </a:extLst>
                    </a:blip>
                    <a:srcRect b="1654"/>
                    <a:stretch/>
                  </pic:blipFill>
                  <pic:spPr bwMode="auto">
                    <a:xfrm>
                      <a:off x="0" y="0"/>
                      <a:ext cx="5399920" cy="3159915"/>
                    </a:xfrm>
                    <a:prstGeom prst="rect">
                      <a:avLst/>
                    </a:prstGeom>
                    <a:noFill/>
                    <a:ln>
                      <a:noFill/>
                    </a:ln>
                    <a:extLst>
                      <a:ext uri="{53640926-AAD7-44D8-BBD7-CCE9431645EC}">
                        <a14:shadowObscured xmlns:a14="http://schemas.microsoft.com/office/drawing/2010/main"/>
                      </a:ext>
                    </a:extLst>
                  </pic:spPr>
                </pic:pic>
              </a:graphicData>
            </a:graphic>
          </wp:inline>
        </w:drawing>
      </w:r>
    </w:p>
    <w:p w14:paraId="1C7B1883" w14:textId="12F5C078" w:rsidR="00077230" w:rsidRDefault="000C03C9" w:rsidP="000C03C9">
      <w:pPr>
        <w:pStyle w:val="Caption"/>
        <w:jc w:val="center"/>
      </w:pPr>
      <w:bookmarkStart w:id="48" w:name="_Toc509763513"/>
      <w:r>
        <w:t xml:space="preserve">Figure </w:t>
      </w:r>
      <w:fldSimple w:instr=" SEQ Figure \* ARABIC ">
        <w:r w:rsidR="00863E52">
          <w:rPr>
            <w:noProof/>
          </w:rPr>
          <w:t>14</w:t>
        </w:r>
      </w:fldSimple>
      <w:r w:rsidRPr="004D6F37">
        <w:t xml:space="preserve"> - Sphere tessellation=</w:t>
      </w:r>
      <w:r>
        <w:t>6</w:t>
      </w:r>
      <w:bookmarkEnd w:id="48"/>
    </w:p>
    <w:p w14:paraId="1B4FDA2D" w14:textId="27A9BDDC" w:rsidR="00077230" w:rsidRDefault="00077230" w:rsidP="000C03C9">
      <w:pPr>
        <w:pStyle w:val="a0"/>
        <w:bidi/>
      </w:pPr>
      <w:r>
        <w:rPr>
          <w:rFonts w:hint="cs"/>
          <w:rtl/>
        </w:rPr>
        <w:t xml:space="preserve">מספר הקדקודים שהתקבל היה </w:t>
      </w:r>
      <w:r>
        <w:t>16517</w:t>
      </w:r>
      <w:r>
        <w:rPr>
          <w:rFonts w:hint="cs"/>
          <w:rtl/>
        </w:rPr>
        <w:t xml:space="preserve"> (</w:t>
      </w:r>
      <w:r w:rsidR="000C03C9">
        <w:rPr>
          <w:rFonts w:hint="cs"/>
          <w:rtl/>
        </w:rPr>
        <w:t>בינוני</w:t>
      </w:r>
      <w:r>
        <w:rPr>
          <w:rFonts w:hint="cs"/>
          <w:rtl/>
        </w:rPr>
        <w:t>).</w:t>
      </w:r>
    </w:p>
    <w:p w14:paraId="63F9EAD1" w14:textId="536D6153" w:rsidR="002D0B6B" w:rsidRPr="009D13F1" w:rsidRDefault="000C03C9" w:rsidP="002D0B6B">
      <w:pPr>
        <w:pStyle w:val="a0"/>
        <w:bidi/>
        <w:rPr>
          <w:rtl/>
        </w:rPr>
      </w:pPr>
      <w:r>
        <w:rPr>
          <w:rFonts w:hint="cs"/>
          <w:rtl/>
        </w:rPr>
        <w:t xml:space="preserve">הספרה שהתקבלה עבור </w:t>
      </w:r>
      <w:r>
        <w:t>tessellation=5</w:t>
      </w:r>
      <w:r>
        <w:rPr>
          <w:rFonts w:hint="cs"/>
          <w:rtl/>
        </w:rPr>
        <w:t xml:space="preserve"> הייתה מספקת הן בנראות והן מבחינת מספר קדקודים ולכן בחרנו בפרמטר זה, אך כמובן שהוא ניתן לשינוי.</w:t>
      </w:r>
    </w:p>
    <w:p w14:paraId="5ECFCE51" w14:textId="6E1E43A0" w:rsidR="003B168E" w:rsidRPr="00854836" w:rsidRDefault="00FF685E" w:rsidP="00FF685E">
      <w:pPr>
        <w:pStyle w:val="Heading2"/>
        <w:bidi/>
        <w:rPr>
          <w:rFonts w:ascii="Segoe UI Semilight" w:hAnsi="Segoe UI Semilight" w:cs="Segoe UI Semilight"/>
          <w:u w:val="single"/>
          <w:rtl/>
        </w:rPr>
      </w:pPr>
      <w:bookmarkStart w:id="49" w:name="_Toc533959791"/>
      <w:bookmarkStart w:id="50" w:name="_Toc533959825"/>
      <w:r w:rsidRPr="00854836">
        <w:rPr>
          <w:rFonts w:ascii="Segoe UI Semilight" w:hAnsi="Segoe UI Semilight" w:cs="Segoe UI Semilight"/>
          <w:u w:val="single"/>
          <w:rtl/>
        </w:rPr>
        <w:t>ממשק</w:t>
      </w:r>
      <w:r w:rsidRPr="00854836">
        <w:rPr>
          <w:rFonts w:ascii="Segoe UI Semilight" w:hAnsi="Segoe UI Semilight" w:cs="Segoe UI Semilight" w:hint="cs"/>
          <w:u w:val="single"/>
          <w:rtl/>
        </w:rPr>
        <w:t xml:space="preserve"> </w:t>
      </w:r>
      <w:r w:rsidRPr="00854836">
        <w:rPr>
          <w:rFonts w:ascii="Segoe UI Semilight" w:hAnsi="Segoe UI Semilight" w:cs="Segoe UI Semilight"/>
          <w:u w:val="single"/>
        </w:rPr>
        <w:t>CHWDevice</w:t>
      </w:r>
      <w:bookmarkEnd w:id="49"/>
      <w:bookmarkEnd w:id="50"/>
    </w:p>
    <w:p w14:paraId="3E8DF6BE" w14:textId="77777777" w:rsidR="00585433" w:rsidRDefault="00FF685E" w:rsidP="00FF685E">
      <w:pPr>
        <w:pStyle w:val="a0"/>
        <w:bidi/>
        <w:rPr>
          <w:rtl/>
        </w:rPr>
      </w:pPr>
      <w:r>
        <w:rPr>
          <w:rFonts w:hint="cs"/>
          <w:rtl/>
        </w:rPr>
        <w:t xml:space="preserve">כאשר רוצים להרחיב את הנגן לתמיכה במשקפיים של חברות אחרות, צריך למעשה לממש את ממשק </w:t>
      </w:r>
      <w:r>
        <w:t>CHWDevice</w:t>
      </w:r>
      <w:r>
        <w:rPr>
          <w:rFonts w:hint="cs"/>
          <w:rtl/>
        </w:rPr>
        <w:t>. ממשק זה מגדיר למעשה חוזה שמחלקות חדשות צריכות לקיים אם הן מעוניינות לספק תמיכה בקסדה שונה (</w:t>
      </w:r>
      <w:r>
        <w:t>WinMR/HTC/etc</w:t>
      </w:r>
      <w:r>
        <w:rPr>
          <w:rFonts w:hint="cs"/>
          <w:rtl/>
        </w:rPr>
        <w:t>).</w:t>
      </w:r>
      <w:r w:rsidR="00585433">
        <w:rPr>
          <w:rFonts w:hint="cs"/>
          <w:rtl/>
        </w:rPr>
        <w:t xml:space="preserve"> </w:t>
      </w:r>
    </w:p>
    <w:p w14:paraId="722F7BA8" w14:textId="13AF138E" w:rsidR="00FF685E" w:rsidRDefault="00585433" w:rsidP="00585433">
      <w:pPr>
        <w:pStyle w:val="a0"/>
        <w:bidi/>
        <w:rPr>
          <w:rtl/>
        </w:rPr>
      </w:pPr>
      <w:r>
        <w:rPr>
          <w:rFonts w:hint="cs"/>
          <w:rtl/>
        </w:rPr>
        <w:t xml:space="preserve">הממשק נמצא בספריית </w:t>
      </w:r>
      <w:r>
        <w:t>sampe_common</w:t>
      </w:r>
      <w:r>
        <w:rPr>
          <w:rFonts w:hint="cs"/>
          <w:rtl/>
        </w:rPr>
        <w:t>.</w:t>
      </w:r>
    </w:p>
    <w:p w14:paraId="432D25AB"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HWDevice</w:t>
      </w:r>
    </w:p>
    <w:p w14:paraId="360AD994"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949CF0B"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14:paraId="7F98AF63"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CHWDevice(){}</w:t>
      </w:r>
    </w:p>
    <w:p w14:paraId="1F8D535E"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Initializes device for requested processing.</w:t>
      </w:r>
    </w:p>
    <w:p w14:paraId="0BC3EDEE"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aram[in] hWindow Window handle to bundle device to.</w:t>
      </w:r>
    </w:p>
    <w:p w14:paraId="60CBB66F" w14:textId="6A7ED3CE" w:rsidR="00FF685E" w:rsidRDefault="00FF685E" w:rsidP="004A237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aram[in] srcFPS frame rate of input file.</w:t>
      </w:r>
      <w:r w:rsidR="004A237E">
        <w:rPr>
          <w:rFonts w:ascii="Consolas" w:hAnsi="Consolas" w:cs="Consolas" w:hint="cs"/>
          <w:color w:val="000000"/>
          <w:sz w:val="19"/>
          <w:szCs w:val="19"/>
          <w:rtl/>
        </w:rPr>
        <w:t xml:space="preserve"> </w:t>
      </w:r>
      <w:r>
        <w:rPr>
          <w:rFonts w:ascii="Consolas" w:hAnsi="Consolas" w:cs="Consolas"/>
          <w:color w:val="008000"/>
          <w:sz w:val="19"/>
          <w:szCs w:val="19"/>
        </w:rPr>
        <w:t>*/</w:t>
      </w:r>
    </w:p>
    <w:p w14:paraId="0222A781"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Init(</w:t>
      </w:r>
      <w:r>
        <w:rPr>
          <w:rFonts w:ascii="Consolas" w:hAnsi="Consolas" w:cs="Consolas"/>
          <w:color w:val="2B91AF"/>
          <w:sz w:val="19"/>
          <w:szCs w:val="19"/>
        </w:rPr>
        <w:t>mfxHDL</w:t>
      </w:r>
      <w:r>
        <w:rPr>
          <w:rFonts w:ascii="Consolas" w:hAnsi="Consolas" w:cs="Consolas"/>
          <w:color w:val="000000"/>
          <w:sz w:val="19"/>
          <w:szCs w:val="19"/>
        </w:rPr>
        <w:t xml:space="preserve"> </w:t>
      </w:r>
      <w:r>
        <w:rPr>
          <w:rFonts w:ascii="Consolas" w:hAnsi="Consolas" w:cs="Consolas"/>
          <w:color w:val="808080"/>
          <w:sz w:val="19"/>
          <w:szCs w:val="19"/>
        </w:rPr>
        <w:t>hWindow</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w:t>
      </w:r>
      <w:r>
        <w:rPr>
          <w:rFonts w:ascii="Consolas" w:hAnsi="Consolas" w:cs="Consolas"/>
          <w:color w:val="808080"/>
          <w:sz w:val="19"/>
          <w:szCs w:val="19"/>
        </w:rPr>
        <w:t>srcFPS</w:t>
      </w:r>
      <w:r>
        <w:rPr>
          <w:rFonts w:ascii="Consolas" w:hAnsi="Consolas" w:cs="Consolas"/>
          <w:color w:val="000000"/>
          <w:sz w:val="19"/>
          <w:szCs w:val="19"/>
        </w:rPr>
        <w:t>) = 0;</w:t>
      </w:r>
    </w:p>
    <w:p w14:paraId="0680B7EA"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Reset() = 0;</w:t>
      </w:r>
    </w:p>
    <w:p w14:paraId="131C3A65"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Get handle can be used for MFX session SetHandle calls</w:t>
      </w:r>
    </w:p>
    <w:p w14:paraId="3CF8E982"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GetHandle(</w:t>
      </w:r>
      <w:r>
        <w:rPr>
          <w:rFonts w:ascii="Consolas" w:hAnsi="Consolas" w:cs="Consolas"/>
          <w:color w:val="2B91AF"/>
          <w:sz w:val="19"/>
          <w:szCs w:val="19"/>
        </w:rPr>
        <w:t>mfxHandleType</w:t>
      </w:r>
      <w:r>
        <w:rPr>
          <w:rFonts w:ascii="Consolas" w:hAnsi="Consolas" w:cs="Consolas"/>
          <w:color w:val="000000"/>
          <w:sz w:val="19"/>
          <w:szCs w:val="19"/>
        </w:rPr>
        <w:t xml:space="preserve"> </w:t>
      </w:r>
      <w:r>
        <w:rPr>
          <w:rFonts w:ascii="Consolas" w:hAnsi="Consolas" w:cs="Consolas"/>
          <w:color w:val="808080"/>
          <w:sz w:val="19"/>
          <w:szCs w:val="19"/>
        </w:rPr>
        <w:t>type</w:t>
      </w:r>
      <w:r>
        <w:rPr>
          <w:rFonts w:ascii="Consolas" w:hAnsi="Consolas" w:cs="Consolas"/>
          <w:color w:val="000000"/>
          <w:sz w:val="19"/>
          <w:szCs w:val="19"/>
        </w:rPr>
        <w:t xml:space="preserve">, </w:t>
      </w:r>
      <w:r>
        <w:rPr>
          <w:rFonts w:ascii="Consolas" w:hAnsi="Consolas" w:cs="Consolas"/>
          <w:color w:val="2B91AF"/>
          <w:sz w:val="19"/>
          <w:szCs w:val="19"/>
        </w:rPr>
        <w:t>mfxHDL</w:t>
      </w:r>
      <w:r>
        <w:rPr>
          <w:rFonts w:ascii="Consolas" w:hAnsi="Consolas" w:cs="Consolas"/>
          <w:color w:val="000000"/>
          <w:sz w:val="19"/>
          <w:szCs w:val="19"/>
        </w:rPr>
        <w:t xml:space="preserve"> *</w:t>
      </w:r>
      <w:r>
        <w:rPr>
          <w:rFonts w:ascii="Consolas" w:hAnsi="Consolas" w:cs="Consolas"/>
          <w:color w:val="808080"/>
          <w:sz w:val="19"/>
          <w:szCs w:val="19"/>
        </w:rPr>
        <w:t>pHdl</w:t>
      </w:r>
      <w:r>
        <w:rPr>
          <w:rFonts w:ascii="Consolas" w:hAnsi="Consolas" w:cs="Consolas"/>
          <w:color w:val="000000"/>
          <w:sz w:val="19"/>
          <w:szCs w:val="19"/>
        </w:rPr>
        <w:t>) = 0;</w:t>
      </w:r>
    </w:p>
    <w:p w14:paraId="3422ECFE"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Set handle.</w:t>
      </w:r>
    </w:p>
    <w:p w14:paraId="549AB33C" w14:textId="22FF97E6" w:rsidR="00FF685E" w:rsidRDefault="00FF685E" w:rsidP="004A237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articular device implementation may require other objects to operate.</w:t>
      </w:r>
      <w:r w:rsidR="004A237E">
        <w:rPr>
          <w:rFonts w:ascii="Consolas" w:hAnsi="Consolas" w:cs="Consolas" w:hint="cs"/>
          <w:color w:val="000000"/>
          <w:sz w:val="19"/>
          <w:szCs w:val="19"/>
          <w:rtl/>
        </w:rPr>
        <w:t xml:space="preserve"> </w:t>
      </w:r>
      <w:r>
        <w:rPr>
          <w:rFonts w:ascii="Consolas" w:hAnsi="Consolas" w:cs="Consolas"/>
          <w:color w:val="008000"/>
          <w:sz w:val="19"/>
          <w:szCs w:val="19"/>
        </w:rPr>
        <w:t>*/</w:t>
      </w:r>
    </w:p>
    <w:p w14:paraId="4DDAEF7F"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SetHandle(</w:t>
      </w:r>
      <w:r>
        <w:rPr>
          <w:rFonts w:ascii="Consolas" w:hAnsi="Consolas" w:cs="Consolas"/>
          <w:color w:val="2B91AF"/>
          <w:sz w:val="19"/>
          <w:szCs w:val="19"/>
        </w:rPr>
        <w:t>mfxHandleType</w:t>
      </w:r>
      <w:r>
        <w:rPr>
          <w:rFonts w:ascii="Consolas" w:hAnsi="Consolas" w:cs="Consolas"/>
          <w:color w:val="000000"/>
          <w:sz w:val="19"/>
          <w:szCs w:val="19"/>
        </w:rPr>
        <w:t xml:space="preserve"> </w:t>
      </w:r>
      <w:r>
        <w:rPr>
          <w:rFonts w:ascii="Consolas" w:hAnsi="Consolas" w:cs="Consolas"/>
          <w:color w:val="808080"/>
          <w:sz w:val="19"/>
          <w:szCs w:val="19"/>
        </w:rPr>
        <w:t>type</w:t>
      </w:r>
      <w:r>
        <w:rPr>
          <w:rFonts w:ascii="Consolas" w:hAnsi="Consolas" w:cs="Consolas"/>
          <w:color w:val="000000"/>
          <w:sz w:val="19"/>
          <w:szCs w:val="19"/>
        </w:rPr>
        <w:t xml:space="preserve">, </w:t>
      </w:r>
      <w:r>
        <w:rPr>
          <w:rFonts w:ascii="Consolas" w:hAnsi="Consolas" w:cs="Consolas"/>
          <w:color w:val="2B91AF"/>
          <w:sz w:val="19"/>
          <w:szCs w:val="19"/>
        </w:rPr>
        <w:t>mfxHDL</w:t>
      </w:r>
      <w:r>
        <w:rPr>
          <w:rFonts w:ascii="Consolas" w:hAnsi="Consolas" w:cs="Consolas"/>
          <w:color w:val="000000"/>
          <w:sz w:val="19"/>
          <w:szCs w:val="19"/>
        </w:rPr>
        <w:t xml:space="preserve"> </w:t>
      </w:r>
      <w:r>
        <w:rPr>
          <w:rFonts w:ascii="Consolas" w:hAnsi="Consolas" w:cs="Consolas"/>
          <w:color w:val="808080"/>
          <w:sz w:val="19"/>
          <w:szCs w:val="19"/>
        </w:rPr>
        <w:t>hdl</w:t>
      </w:r>
      <w:r>
        <w:rPr>
          <w:rFonts w:ascii="Consolas" w:hAnsi="Consolas" w:cs="Consolas"/>
          <w:color w:val="000000"/>
          <w:sz w:val="19"/>
          <w:szCs w:val="19"/>
        </w:rPr>
        <w:t>) = 0;</w:t>
      </w:r>
    </w:p>
    <w:p w14:paraId="6322A7C9"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RenderFrame(</w:t>
      </w:r>
      <w:r>
        <w:rPr>
          <w:rFonts w:ascii="Consolas" w:hAnsi="Consolas" w:cs="Consolas"/>
          <w:color w:val="2B91AF"/>
          <w:sz w:val="19"/>
          <w:szCs w:val="19"/>
        </w:rPr>
        <w:t>mfxFrameSurface1</w:t>
      </w:r>
      <w:r>
        <w:rPr>
          <w:rFonts w:ascii="Consolas" w:hAnsi="Consolas" w:cs="Consolas"/>
          <w:color w:val="000000"/>
          <w:sz w:val="19"/>
          <w:szCs w:val="19"/>
        </w:rPr>
        <w:t xml:space="preserve"> * </w:t>
      </w:r>
      <w:r>
        <w:rPr>
          <w:rFonts w:ascii="Consolas" w:hAnsi="Consolas" w:cs="Consolas"/>
          <w:color w:val="808080"/>
          <w:sz w:val="19"/>
          <w:szCs w:val="19"/>
        </w:rPr>
        <w:t>pSurface</w:t>
      </w:r>
      <w:r>
        <w:rPr>
          <w:rFonts w:ascii="Consolas" w:hAnsi="Consolas" w:cs="Consolas"/>
          <w:color w:val="000000"/>
          <w:sz w:val="19"/>
          <w:szCs w:val="19"/>
        </w:rPr>
        <w:t xml:space="preserve">, </w:t>
      </w:r>
      <w:r>
        <w:rPr>
          <w:rFonts w:ascii="Consolas" w:hAnsi="Consolas" w:cs="Consolas"/>
          <w:color w:val="2B91AF"/>
          <w:sz w:val="19"/>
          <w:szCs w:val="19"/>
        </w:rPr>
        <w:t>mfxFrameAllocator</w:t>
      </w:r>
      <w:r>
        <w:rPr>
          <w:rFonts w:ascii="Consolas" w:hAnsi="Consolas" w:cs="Consolas"/>
          <w:color w:val="000000"/>
          <w:sz w:val="19"/>
          <w:szCs w:val="19"/>
        </w:rPr>
        <w:t xml:space="preserve"> * </w:t>
      </w:r>
      <w:r>
        <w:rPr>
          <w:rFonts w:ascii="Consolas" w:hAnsi="Consolas" w:cs="Consolas"/>
          <w:color w:val="808080"/>
          <w:sz w:val="19"/>
          <w:szCs w:val="19"/>
        </w:rPr>
        <w:t>pmfxAlloc</w:t>
      </w:r>
      <w:r>
        <w:rPr>
          <w:rFonts w:ascii="Consolas" w:hAnsi="Consolas" w:cs="Consolas"/>
          <w:color w:val="000000"/>
          <w:sz w:val="19"/>
          <w:szCs w:val="19"/>
        </w:rPr>
        <w:t>) = 0;</w:t>
      </w:r>
    </w:p>
    <w:p w14:paraId="438BC341"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ose() = 0;</w:t>
      </w:r>
    </w:p>
    <w:p w14:paraId="63CE6A68" w14:textId="00D4F0CD" w:rsidR="00FF685E" w:rsidRDefault="00FF685E" w:rsidP="00FF685E">
      <w:pPr>
        <w:jc w:val="both"/>
        <w:rPr>
          <w:rFonts w:ascii="Consolas" w:hAnsi="Consolas" w:cs="Consolas"/>
          <w:color w:val="000000"/>
          <w:sz w:val="19"/>
          <w:szCs w:val="19"/>
        </w:rPr>
      </w:pPr>
      <w:r>
        <w:rPr>
          <w:rFonts w:ascii="Consolas" w:hAnsi="Consolas" w:cs="Consolas"/>
          <w:color w:val="000000"/>
          <w:sz w:val="19"/>
          <w:szCs w:val="19"/>
        </w:rPr>
        <w:t>};</w:t>
      </w:r>
    </w:p>
    <w:p w14:paraId="042693DC" w14:textId="7FA30412" w:rsidR="00FF685E" w:rsidRPr="00854836" w:rsidRDefault="0001593A" w:rsidP="0001593A">
      <w:pPr>
        <w:pStyle w:val="Heading2"/>
        <w:bidi/>
        <w:rPr>
          <w:rFonts w:ascii="Segoe UI Semilight" w:hAnsi="Segoe UI Semilight" w:cs="Segoe UI Semilight"/>
          <w:u w:val="single"/>
          <w:rtl/>
        </w:rPr>
      </w:pPr>
      <w:bookmarkStart w:id="51" w:name="_Toc533959792"/>
      <w:bookmarkStart w:id="52" w:name="_Toc533959826"/>
      <w:r w:rsidRPr="00854836">
        <w:rPr>
          <w:rFonts w:ascii="Segoe UI Semilight" w:hAnsi="Segoe UI Semilight" w:cs="Segoe UI Semilight" w:hint="cs"/>
          <w:u w:val="single"/>
          <w:rtl/>
        </w:rPr>
        <w:lastRenderedPageBreak/>
        <w:t>מחלק</w:t>
      </w:r>
      <w:r w:rsidR="00645F3C" w:rsidRPr="00854836">
        <w:rPr>
          <w:rFonts w:ascii="Segoe UI Semilight" w:hAnsi="Segoe UI Semilight" w:cs="Segoe UI Semilight" w:hint="cs"/>
          <w:u w:val="single"/>
          <w:rtl/>
        </w:rPr>
        <w:t>ת</w:t>
      </w:r>
      <w:r w:rsidRPr="00854836">
        <w:rPr>
          <w:rFonts w:ascii="Segoe UI Semilight" w:hAnsi="Segoe UI Semilight" w:cs="Segoe UI Semilight" w:hint="cs"/>
          <w:u w:val="single"/>
          <w:rtl/>
        </w:rPr>
        <w:t xml:space="preserve"> </w:t>
      </w:r>
      <w:r w:rsidRPr="00854836">
        <w:rPr>
          <w:rFonts w:ascii="Segoe UI Semilight" w:hAnsi="Segoe UI Semilight" w:cs="Segoe UI Semilight"/>
          <w:u w:val="single"/>
        </w:rPr>
        <w:t>CD3D11DeviceOVR</w:t>
      </w:r>
      <w:bookmarkEnd w:id="51"/>
      <w:bookmarkEnd w:id="52"/>
    </w:p>
    <w:p w14:paraId="7B780DF7" w14:textId="1691A05B" w:rsidR="000C0EBC" w:rsidRDefault="000C0EBC" w:rsidP="000C0EBC">
      <w:pPr>
        <w:pStyle w:val="a0"/>
        <w:bidi/>
      </w:pPr>
      <w:r>
        <w:rPr>
          <w:rFonts w:hint="cs"/>
          <w:rtl/>
        </w:rPr>
        <w:t xml:space="preserve">זוהי המחלקה החדשה שהנגן מוסיף לספריית </w:t>
      </w:r>
      <w:r>
        <w:t>sample_common</w:t>
      </w:r>
      <w:r>
        <w:rPr>
          <w:rFonts w:hint="cs"/>
          <w:rtl/>
        </w:rPr>
        <w:t xml:space="preserve">. מחלקה זו אחראית על רינדור פריימים על קסדת </w:t>
      </w:r>
      <w:r>
        <w:t>Oculus Rift</w:t>
      </w:r>
      <w:r>
        <w:rPr>
          <w:rFonts w:hint="cs"/>
          <w:rtl/>
        </w:rPr>
        <w:t xml:space="preserve">. היא ממלאת את החוזה שמכתיב לה ממשק </w:t>
      </w:r>
      <w:r>
        <w:t>CHWDevice</w:t>
      </w:r>
      <w:r>
        <w:rPr>
          <w:rFonts w:hint="cs"/>
          <w:rtl/>
        </w:rPr>
        <w:t xml:space="preserve"> בעזרת </w:t>
      </w:r>
      <w:r>
        <w:t>D3D11</w:t>
      </w:r>
      <w:r>
        <w:rPr>
          <w:rFonts w:hint="cs"/>
          <w:rtl/>
        </w:rPr>
        <w:t xml:space="preserve"> וערכת הפיתוח של </w:t>
      </w:r>
      <w:r>
        <w:t>Oculus</w:t>
      </w:r>
      <w:r>
        <w:rPr>
          <w:rFonts w:hint="cs"/>
          <w:rtl/>
        </w:rPr>
        <w:t>, כאשר האחרון אחראי על ניהול ההתקשרות עם הקסדה.</w:t>
      </w:r>
    </w:p>
    <w:p w14:paraId="05FD7D3A"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D3D11DeviceOVR</w:t>
      </w:r>
      <w:r>
        <w:rPr>
          <w:rFonts w:ascii="Consolas" w:hAnsi="Consolas" w:cs="Consolas"/>
          <w:color w:val="000000"/>
          <w:sz w:val="19"/>
          <w:szCs w:val="19"/>
        </w:rPr>
        <w:t xml:space="preserve"> :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CHWDevice</w:t>
      </w:r>
    </w:p>
    <w:p w14:paraId="68B9C7ED"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A37AF3B"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14:paraId="054A4600"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D3D11DeviceOVR();</w:t>
      </w:r>
    </w:p>
    <w:p w14:paraId="0D6C2021"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CD3D11DeviceOVR();</w:t>
      </w:r>
    </w:p>
    <w:p w14:paraId="08195953"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Init(</w:t>
      </w:r>
      <w:r>
        <w:rPr>
          <w:rFonts w:ascii="Consolas" w:hAnsi="Consolas" w:cs="Consolas"/>
          <w:color w:val="2B91AF"/>
          <w:sz w:val="19"/>
          <w:szCs w:val="19"/>
        </w:rPr>
        <w:t>mfxHDL</w:t>
      </w:r>
      <w:r>
        <w:rPr>
          <w:rFonts w:ascii="Consolas" w:hAnsi="Consolas" w:cs="Consolas"/>
          <w:color w:val="000000"/>
          <w:sz w:val="19"/>
          <w:szCs w:val="19"/>
        </w:rPr>
        <w:t xml:space="preserve"> </w:t>
      </w:r>
      <w:r>
        <w:rPr>
          <w:rFonts w:ascii="Consolas" w:hAnsi="Consolas" w:cs="Consolas"/>
          <w:color w:val="808080"/>
          <w:sz w:val="19"/>
          <w:szCs w:val="19"/>
        </w:rPr>
        <w:t>hWindow</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w:t>
      </w:r>
      <w:r>
        <w:rPr>
          <w:rFonts w:ascii="Consolas" w:hAnsi="Consolas" w:cs="Consolas"/>
          <w:color w:val="808080"/>
          <w:sz w:val="19"/>
          <w:szCs w:val="19"/>
        </w:rPr>
        <w:t>srcFPS</w:t>
      </w:r>
      <w:r>
        <w:rPr>
          <w:rFonts w:ascii="Consolas" w:hAnsi="Consolas" w:cs="Consolas"/>
          <w:color w:val="000000"/>
          <w:sz w:val="19"/>
          <w:szCs w:val="19"/>
        </w:rPr>
        <w:t>);</w:t>
      </w:r>
    </w:p>
    <w:p w14:paraId="4F8475A1"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Reset();</w:t>
      </w:r>
    </w:p>
    <w:p w14:paraId="7AC7CB30" w14:textId="77777777" w:rsidR="00625D17" w:rsidRDefault="000C0EBC" w:rsidP="00625D17">
      <w:pPr>
        <w:autoSpaceDE w:val="0"/>
        <w:autoSpaceDN w:val="0"/>
        <w:adjustRightInd w:val="0"/>
        <w:spacing w:after="0" w:line="240" w:lineRule="auto"/>
        <w:rPr>
          <w:rFonts w:ascii="Consolas" w:hAnsi="Consolas" w:cs="Consolas"/>
          <w:color w:val="000000"/>
          <w:sz w:val="19"/>
          <w:szCs w:val="19"/>
          <w:rtl/>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GetHandle(</w:t>
      </w:r>
      <w:r>
        <w:rPr>
          <w:rFonts w:ascii="Consolas" w:hAnsi="Consolas" w:cs="Consolas"/>
          <w:color w:val="2B91AF"/>
          <w:sz w:val="19"/>
          <w:szCs w:val="19"/>
        </w:rPr>
        <w:t>mfxHandleType</w:t>
      </w:r>
      <w:r>
        <w:rPr>
          <w:rFonts w:ascii="Consolas" w:hAnsi="Consolas" w:cs="Consolas"/>
          <w:color w:val="000000"/>
          <w:sz w:val="19"/>
          <w:szCs w:val="19"/>
        </w:rPr>
        <w:t xml:space="preserve">, </w:t>
      </w:r>
      <w:r>
        <w:rPr>
          <w:rFonts w:ascii="Consolas" w:hAnsi="Consolas" w:cs="Consolas"/>
          <w:color w:val="2B91AF"/>
          <w:sz w:val="19"/>
          <w:szCs w:val="19"/>
        </w:rPr>
        <w:t>mfxHDL</w:t>
      </w:r>
      <w:r>
        <w:rPr>
          <w:rFonts w:ascii="Consolas" w:hAnsi="Consolas" w:cs="Consolas"/>
          <w:color w:val="000000"/>
          <w:sz w:val="19"/>
          <w:szCs w:val="19"/>
        </w:rPr>
        <w:t xml:space="preserve"> *);</w:t>
      </w:r>
    </w:p>
    <w:p w14:paraId="7C0494A7" w14:textId="477F5409" w:rsidR="000C0EBC" w:rsidRDefault="000C0EBC" w:rsidP="00625D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SetHandle(</w:t>
      </w:r>
      <w:r>
        <w:rPr>
          <w:rFonts w:ascii="Consolas" w:hAnsi="Consolas" w:cs="Consolas"/>
          <w:color w:val="2B91AF"/>
          <w:sz w:val="19"/>
          <w:szCs w:val="19"/>
        </w:rPr>
        <w:t>mfxHandleType</w:t>
      </w:r>
      <w:r>
        <w:rPr>
          <w:rFonts w:ascii="Consolas" w:hAnsi="Consolas" w:cs="Consolas"/>
          <w:color w:val="000000"/>
          <w:sz w:val="19"/>
          <w:szCs w:val="19"/>
        </w:rPr>
        <w:t xml:space="preserve">, </w:t>
      </w:r>
      <w:r>
        <w:rPr>
          <w:rFonts w:ascii="Consolas" w:hAnsi="Consolas" w:cs="Consolas"/>
          <w:color w:val="2B91AF"/>
          <w:sz w:val="19"/>
          <w:szCs w:val="19"/>
        </w:rPr>
        <w:t>mfxHDL</w:t>
      </w:r>
      <w:r>
        <w:rPr>
          <w:rFonts w:ascii="Consolas" w:hAnsi="Consolas" w:cs="Consolas"/>
          <w:color w:val="000000"/>
          <w:sz w:val="19"/>
          <w:szCs w:val="19"/>
        </w:rPr>
        <w:t>);</w:t>
      </w:r>
    </w:p>
    <w:p w14:paraId="56C7D6A2" w14:textId="6A6560D8"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2B91AF"/>
          <w:sz w:val="19"/>
          <w:szCs w:val="19"/>
        </w:rPr>
        <w:t>mfxStatus</w:t>
      </w:r>
      <w:r>
        <w:rPr>
          <w:rFonts w:ascii="Consolas" w:hAnsi="Consolas" w:cs="Consolas"/>
          <w:color w:val="000000"/>
          <w:sz w:val="19"/>
          <w:szCs w:val="19"/>
        </w:rPr>
        <w:t xml:space="preserve"> RenderFrame(</w:t>
      </w:r>
      <w:r>
        <w:rPr>
          <w:rFonts w:ascii="Consolas" w:hAnsi="Consolas" w:cs="Consolas"/>
          <w:color w:val="2B91AF"/>
          <w:sz w:val="19"/>
          <w:szCs w:val="19"/>
        </w:rPr>
        <w:t>mfxFrameSurface1</w:t>
      </w:r>
      <w:r>
        <w:rPr>
          <w:rFonts w:ascii="Consolas" w:hAnsi="Consolas" w:cs="Consolas"/>
          <w:color w:val="000000"/>
          <w:sz w:val="19"/>
          <w:szCs w:val="19"/>
        </w:rPr>
        <w:t xml:space="preserve"> *, </w:t>
      </w:r>
      <w:r>
        <w:rPr>
          <w:rFonts w:ascii="Consolas" w:hAnsi="Consolas" w:cs="Consolas"/>
          <w:color w:val="2B91AF"/>
          <w:sz w:val="19"/>
          <w:szCs w:val="19"/>
        </w:rPr>
        <w:t>mfxFrameAllocator</w:t>
      </w:r>
      <w:r>
        <w:rPr>
          <w:rFonts w:ascii="Consolas" w:hAnsi="Consolas" w:cs="Consolas"/>
          <w:color w:val="000000"/>
          <w:sz w:val="19"/>
          <w:szCs w:val="19"/>
        </w:rPr>
        <w:t xml:space="preserve"> *);</w:t>
      </w:r>
    </w:p>
    <w:p w14:paraId="4B81EA61"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ose();</w:t>
      </w:r>
    </w:p>
    <w:p w14:paraId="520969CC"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p>
    <w:p w14:paraId="4E2C99CA"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Key(</w:t>
      </w:r>
      <w:r>
        <w:rPr>
          <w:rFonts w:ascii="Consolas" w:hAnsi="Consolas" w:cs="Consolas"/>
          <w:color w:val="2B91AF"/>
          <w:sz w:val="19"/>
          <w:szCs w:val="19"/>
        </w:rPr>
        <w:t>HWND</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xml:space="preserve">, </w:t>
      </w:r>
      <w:r>
        <w:rPr>
          <w:rFonts w:ascii="Consolas" w:hAnsi="Consolas" w:cs="Consolas"/>
          <w:color w:val="2B91AF"/>
          <w:sz w:val="19"/>
          <w:szCs w:val="19"/>
        </w:rPr>
        <w:t>UINT</w:t>
      </w:r>
      <w:r>
        <w:rPr>
          <w:rFonts w:ascii="Consolas" w:hAnsi="Consolas" w:cs="Consolas"/>
          <w:color w:val="000000"/>
          <w:sz w:val="19"/>
          <w:szCs w:val="19"/>
        </w:rPr>
        <w:t xml:space="preserve"> </w:t>
      </w:r>
      <w:r>
        <w:rPr>
          <w:rFonts w:ascii="Consolas" w:hAnsi="Consolas" w:cs="Consolas"/>
          <w:color w:val="808080"/>
          <w:sz w:val="19"/>
          <w:szCs w:val="19"/>
        </w:rPr>
        <w:t>Msg</w:t>
      </w:r>
      <w:r>
        <w:rPr>
          <w:rFonts w:ascii="Consolas" w:hAnsi="Consolas" w:cs="Consolas"/>
          <w:color w:val="000000"/>
          <w:sz w:val="19"/>
          <w:szCs w:val="19"/>
        </w:rPr>
        <w:t xml:space="preserve">, </w:t>
      </w:r>
      <w:r>
        <w:rPr>
          <w:rFonts w:ascii="Consolas" w:hAnsi="Consolas" w:cs="Consolas"/>
          <w:color w:val="2B91AF"/>
          <w:sz w:val="19"/>
          <w:szCs w:val="19"/>
        </w:rPr>
        <w:t>WPARAM</w:t>
      </w:r>
      <w:r>
        <w:rPr>
          <w:rFonts w:ascii="Consolas" w:hAnsi="Consolas" w:cs="Consolas"/>
          <w:color w:val="000000"/>
          <w:sz w:val="19"/>
          <w:szCs w:val="19"/>
        </w:rPr>
        <w:t xml:space="preserve"> </w:t>
      </w:r>
      <w:r>
        <w:rPr>
          <w:rFonts w:ascii="Consolas" w:hAnsi="Consolas" w:cs="Consolas"/>
          <w:color w:val="808080"/>
          <w:sz w:val="19"/>
          <w:szCs w:val="19"/>
        </w:rPr>
        <w:t>wParam</w:t>
      </w:r>
      <w:r>
        <w:rPr>
          <w:rFonts w:ascii="Consolas" w:hAnsi="Consolas" w:cs="Consolas"/>
          <w:color w:val="000000"/>
          <w:sz w:val="19"/>
          <w:szCs w:val="19"/>
        </w:rPr>
        <w:t xml:space="preserve">, </w:t>
      </w:r>
      <w:r>
        <w:rPr>
          <w:rFonts w:ascii="Consolas" w:hAnsi="Consolas" w:cs="Consolas"/>
          <w:color w:val="2B91AF"/>
          <w:sz w:val="19"/>
          <w:szCs w:val="19"/>
        </w:rPr>
        <w:t>LPARAM</w:t>
      </w:r>
      <w:r>
        <w:rPr>
          <w:rFonts w:ascii="Consolas" w:hAnsi="Consolas" w:cs="Consolas"/>
          <w:color w:val="000000"/>
          <w:sz w:val="19"/>
          <w:szCs w:val="19"/>
        </w:rPr>
        <w:t xml:space="preserve"> </w:t>
      </w:r>
      <w:r>
        <w:rPr>
          <w:rFonts w:ascii="Consolas" w:hAnsi="Consolas" w:cs="Consolas"/>
          <w:color w:val="808080"/>
          <w:sz w:val="19"/>
          <w:szCs w:val="19"/>
        </w:rPr>
        <w:t>lParam</w:t>
      </w:r>
      <w:r>
        <w:rPr>
          <w:rFonts w:ascii="Consolas" w:hAnsi="Consolas" w:cs="Consolas"/>
          <w:color w:val="000000"/>
          <w:sz w:val="19"/>
          <w:szCs w:val="19"/>
        </w:rPr>
        <w:t>);</w:t>
      </w:r>
    </w:p>
    <w:p w14:paraId="2014BCB1"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p>
    <w:p w14:paraId="569791C4"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w:t>
      </w:r>
    </w:p>
    <w:p w14:paraId="0FBFE047"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p>
    <w:p w14:paraId="4F0BAFA0"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RenderOVR();</w:t>
      </w:r>
    </w:p>
    <w:p w14:paraId="0E5D70EF"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nitDevice(</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LUID</w:t>
      </w:r>
      <w:r>
        <w:rPr>
          <w:rFonts w:ascii="Consolas" w:hAnsi="Consolas" w:cs="Consolas"/>
          <w:color w:val="000000"/>
          <w:sz w:val="19"/>
          <w:szCs w:val="19"/>
        </w:rPr>
        <w:t>*);</w:t>
      </w:r>
    </w:p>
    <w:p w14:paraId="31C23234" w14:textId="2F96EF5D"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SetAndClearRenderTarget(</w:t>
      </w:r>
      <w:r>
        <w:rPr>
          <w:rFonts w:ascii="Consolas" w:hAnsi="Consolas" w:cs="Consolas"/>
          <w:color w:val="2B91AF"/>
          <w:sz w:val="19"/>
          <w:szCs w:val="19"/>
        </w:rPr>
        <w:t>ID3D11RenderTargetView</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w:t>
      </w:r>
    </w:p>
    <w:p w14:paraId="020CC345"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SetViewport(</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w:t>
      </w:r>
    </w:p>
    <w:p w14:paraId="3EABE165" w14:textId="1A8F6B73"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ReleaseDevice();</w:t>
      </w:r>
    </w:p>
    <w:p w14:paraId="0B19C890"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p>
    <w:p w14:paraId="4D481305" w14:textId="024B3726"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 private class members *** //</w:t>
      </w:r>
    </w:p>
    <w:p w14:paraId="6BC18B36" w14:textId="62F2A36D" w:rsidR="000C0EBC" w:rsidRPr="0001593A" w:rsidRDefault="000C0EBC" w:rsidP="000C0EBC">
      <w:pPr>
        <w:pStyle w:val="a0"/>
      </w:pPr>
      <w:r>
        <w:rPr>
          <w:rFonts w:ascii="Consolas" w:hAnsi="Consolas" w:cs="Consolas"/>
          <w:color w:val="000000"/>
          <w:sz w:val="19"/>
          <w:szCs w:val="19"/>
        </w:rPr>
        <w:t>};</w:t>
      </w:r>
    </w:p>
    <w:p w14:paraId="2567405A" w14:textId="78EEEECD" w:rsidR="00FF685E" w:rsidRDefault="000C0EBC" w:rsidP="000C0EBC">
      <w:pPr>
        <w:pStyle w:val="a0"/>
        <w:bidi/>
        <w:rPr>
          <w:rtl/>
        </w:rPr>
      </w:pPr>
      <w:r>
        <w:rPr>
          <w:rFonts w:hint="cs"/>
          <w:rtl/>
        </w:rPr>
        <w:t xml:space="preserve">פעולת האתחול שומרת את המצביע לחלון ואת קצב הריענון של קובץ המקור. לאחר מכן מאתחלים את </w:t>
      </w:r>
      <w:r>
        <w:t>LibOVR</w:t>
      </w:r>
      <w:r>
        <w:rPr>
          <w:rFonts w:hint="cs"/>
          <w:rtl/>
        </w:rPr>
        <w:t xml:space="preserve"> ויוצרים שיחה עם הקסדה. בעזרת </w:t>
      </w:r>
      <w:r>
        <w:t>D3D11</w:t>
      </w:r>
      <w:r>
        <w:rPr>
          <w:rFonts w:hint="cs"/>
          <w:rtl/>
        </w:rPr>
        <w:t xml:space="preserve"> יוצרים </w:t>
      </w:r>
      <w:r>
        <w:t>Device</w:t>
      </w:r>
      <w:r>
        <w:rPr>
          <w:rFonts w:hint="cs"/>
          <w:rtl/>
        </w:rPr>
        <w:t xml:space="preserve"> ו- </w:t>
      </w:r>
      <w:r>
        <w:rPr>
          <w:rFonts w:hint="cs"/>
        </w:rPr>
        <w:t>C</w:t>
      </w:r>
      <w:r>
        <w:t>ontext</w:t>
      </w:r>
      <w:r>
        <w:rPr>
          <w:rFonts w:hint="cs"/>
          <w:rtl/>
        </w:rPr>
        <w:t xml:space="preserve"> ומאתחלים אותם ואת יתר המשתנים הרלוונטיים. לאחר מכן יוצרים ספרה ומאתחלים מצלמה במרכזה ולבסוף</w:t>
      </w:r>
      <w:r w:rsidR="008D3BDA">
        <w:rPr>
          <w:rFonts w:hint="cs"/>
          <w:rtl/>
        </w:rPr>
        <w:t xml:space="preserve"> יוצרים תמונת-מראה על המסך.</w:t>
      </w:r>
    </w:p>
    <w:p w14:paraId="5FD300D3" w14:textId="5D1B7D2C" w:rsidR="008D3BDA" w:rsidRDefault="008D3BDA" w:rsidP="008D3BDA">
      <w:pPr>
        <w:pStyle w:val="a0"/>
        <w:bidi/>
        <w:rPr>
          <w:rtl/>
        </w:rPr>
      </w:pPr>
      <w:r>
        <w:rPr>
          <w:rFonts w:hint="cs"/>
          <w:rtl/>
        </w:rPr>
        <w:t>פעולת הרינדור יוצרת טקסטורה מתוך הפריים המוכן ומקבלת את מיקום הקסדה על פי החיישנים שמותקנים עליה על מנת לחשב את זווית המצלמה בפריים החדש, לצורך חישוב זה נלקח בחשבון גם לחיצה על מקשי המקלדת שמשפיעים על מיקום וזווית המצלמה. לאחר מכן הטקסטורה מולבשת על הספרה ומרונדרת לכל אחת מהעיניים ולבסוף מעתיקים את התוצאה לתמונת-המראה שעל המסך. פעולת הרינדור עשויה להתבצע מספר פעמים, בהתאם לקביעת האלגוריתם לה</w:t>
      </w:r>
      <w:r w:rsidR="005D13CC">
        <w:rPr>
          <w:rFonts w:hint="cs"/>
          <w:rtl/>
        </w:rPr>
        <w:t>מר</w:t>
      </w:r>
      <w:r>
        <w:rPr>
          <w:rFonts w:hint="cs"/>
          <w:rtl/>
        </w:rPr>
        <w:t>ת קצב ריענון</w:t>
      </w:r>
      <w:r w:rsidR="00585433">
        <w:rPr>
          <w:rFonts w:hint="cs"/>
          <w:rtl/>
        </w:rPr>
        <w:t xml:space="preserve"> המתואר בהמשך</w:t>
      </w:r>
      <w:r>
        <w:rPr>
          <w:rFonts w:hint="cs"/>
          <w:rtl/>
        </w:rPr>
        <w:t>.</w:t>
      </w:r>
    </w:p>
    <w:p w14:paraId="6D8255E9" w14:textId="0B241020" w:rsidR="008D3BDA" w:rsidRDefault="008D3BDA" w:rsidP="008D3BDA">
      <w:pPr>
        <w:pStyle w:val="a0"/>
        <w:bidi/>
        <w:rPr>
          <w:rtl/>
        </w:rPr>
      </w:pPr>
      <w:r>
        <w:rPr>
          <w:rFonts w:hint="cs"/>
          <w:rtl/>
        </w:rPr>
        <w:t xml:space="preserve">מחלקה זו מורחבת פומבית על ידי מתודת </w:t>
      </w:r>
      <w:r>
        <w:t>OnKey</w:t>
      </w:r>
      <w:r>
        <w:rPr>
          <w:rFonts w:hint="cs"/>
          <w:rtl/>
        </w:rPr>
        <w:t xml:space="preserve"> שנקראת בכל פעם שנלחץ מקש במקלדת ומטרתה לשנות את מיקום וזווית המצלמה בפריים על סמך הקשות על המקלדת.</w:t>
      </w:r>
    </w:p>
    <w:p w14:paraId="018B4F1B" w14:textId="3307F121" w:rsidR="00123195" w:rsidRDefault="00AC5D0B" w:rsidP="00AC5D0B">
      <w:pPr>
        <w:pStyle w:val="a0"/>
        <w:bidi/>
        <w:rPr>
          <w:rtl/>
        </w:rPr>
      </w:pPr>
      <w:r>
        <w:rPr>
          <w:rFonts w:hint="cs"/>
          <w:rtl/>
        </w:rPr>
        <w:t>פלט לדוגמה של תהליך הרינדור מופיע בתמונה הבאה</w:t>
      </w:r>
    </w:p>
    <w:p w14:paraId="757A2ECE" w14:textId="77777777" w:rsidR="00AC5D0B" w:rsidRDefault="00AC5D0B" w:rsidP="00AC5D0B">
      <w:pPr>
        <w:pStyle w:val="a0"/>
        <w:keepNext/>
        <w:jc w:val="center"/>
      </w:pPr>
      <w:r>
        <w:rPr>
          <w:noProof/>
        </w:rPr>
        <w:lastRenderedPageBreak/>
        <w:drawing>
          <wp:inline distT="0" distB="0" distL="0" distR="0" wp14:anchorId="41A4A8D2" wp14:editId="127D2019">
            <wp:extent cx="5943600" cy="35331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33140"/>
                    </a:xfrm>
                    <a:prstGeom prst="rect">
                      <a:avLst/>
                    </a:prstGeom>
                    <a:noFill/>
                    <a:ln>
                      <a:noFill/>
                    </a:ln>
                  </pic:spPr>
                </pic:pic>
              </a:graphicData>
            </a:graphic>
          </wp:inline>
        </w:drawing>
      </w:r>
    </w:p>
    <w:p w14:paraId="52BA5A66" w14:textId="080079AF" w:rsidR="00AC5D0B" w:rsidRDefault="00AC5D0B" w:rsidP="00AC5D0B">
      <w:pPr>
        <w:pStyle w:val="Caption"/>
        <w:jc w:val="center"/>
        <w:rPr>
          <w:rtl/>
        </w:rPr>
      </w:pPr>
      <w:bookmarkStart w:id="53" w:name="_Toc509763514"/>
      <w:r>
        <w:t xml:space="preserve">Figure </w:t>
      </w:r>
      <w:fldSimple w:instr=" SEQ Figure \* ARABIC ">
        <w:r w:rsidR="00863E52">
          <w:rPr>
            <w:noProof/>
          </w:rPr>
          <w:t>15</w:t>
        </w:r>
      </w:fldSimple>
      <w:r>
        <w:rPr>
          <w:noProof/>
        </w:rPr>
        <w:t xml:space="preserve"> - Output example</w:t>
      </w:r>
      <w:bookmarkEnd w:id="53"/>
    </w:p>
    <w:p w14:paraId="10FB0543" w14:textId="35B9592B" w:rsidR="00585433" w:rsidRPr="00854836" w:rsidRDefault="00585433" w:rsidP="00585433">
      <w:pPr>
        <w:pStyle w:val="Heading2"/>
        <w:bidi/>
        <w:rPr>
          <w:rFonts w:ascii="Segoe UI Semilight" w:hAnsi="Segoe UI Semilight" w:cs="Segoe UI Semilight"/>
          <w:u w:val="single"/>
          <w:rtl/>
        </w:rPr>
      </w:pPr>
      <w:bookmarkStart w:id="54" w:name="_Toc533959793"/>
      <w:bookmarkStart w:id="55" w:name="_Toc533959827"/>
      <w:r w:rsidRPr="00854836">
        <w:rPr>
          <w:rFonts w:ascii="Segoe UI Semilight" w:hAnsi="Segoe UI Semilight" w:cs="Segoe UI Semilight"/>
          <w:u w:val="single"/>
          <w:rtl/>
        </w:rPr>
        <w:t xml:space="preserve">מחלקת </w:t>
      </w:r>
      <w:r w:rsidRPr="00854836">
        <w:rPr>
          <w:rFonts w:ascii="Segoe UI Semilight" w:hAnsi="Segoe UI Semilight" w:cs="Segoe UI Semilight"/>
          <w:u w:val="single"/>
        </w:rPr>
        <w:t>CDecodeD3DRender</w:t>
      </w:r>
      <w:bookmarkEnd w:id="54"/>
      <w:bookmarkEnd w:id="55"/>
    </w:p>
    <w:p w14:paraId="229E948C" w14:textId="03EE3851" w:rsidR="00585433" w:rsidRDefault="00585433" w:rsidP="00585433">
      <w:pPr>
        <w:pStyle w:val="a0"/>
        <w:bidi/>
      </w:pPr>
      <w:r>
        <w:rPr>
          <w:rFonts w:hint="cs"/>
          <w:rtl/>
        </w:rPr>
        <w:t xml:space="preserve">שייכת לספריית </w:t>
      </w:r>
      <w:r>
        <w:t>sample_common</w:t>
      </w:r>
      <w:r>
        <w:rPr>
          <w:rFonts w:hint="cs"/>
          <w:rtl/>
        </w:rPr>
        <w:t xml:space="preserve">. מחלקה זו היא האחראית ליצירת אובייקט של חלון על המסך, שעליו נראה לבסוף את תמונת המראה. המחלקה גם אחראית לנהל אירועים והודעות המגיעות לחלון כמו למשל </w:t>
      </w:r>
      <w:r>
        <w:t>DESTORY/MAXIMIZE/</w:t>
      </w:r>
      <w:r w:rsidR="0036655B">
        <w:t>etc.</w:t>
      </w:r>
      <w:r>
        <w:rPr>
          <w:rFonts w:hint="cs"/>
          <w:rtl/>
        </w:rPr>
        <w:t xml:space="preserve"> כאשר אירועים מסוג </w:t>
      </w:r>
      <w:r>
        <w:t>KEYUP</w:t>
      </w:r>
      <w:r>
        <w:rPr>
          <w:rFonts w:hint="cs"/>
          <w:rtl/>
        </w:rPr>
        <w:t xml:space="preserve"> ו- </w:t>
      </w:r>
      <w:r>
        <w:t>KEYDOWN</w:t>
      </w:r>
      <w:r>
        <w:rPr>
          <w:rFonts w:hint="cs"/>
          <w:rtl/>
        </w:rPr>
        <w:t xml:space="preserve"> מועברים לטיפול במחלקת </w:t>
      </w:r>
      <w:r>
        <w:t>CD3D11DeviceOVR</w:t>
      </w:r>
      <w:r>
        <w:rPr>
          <w:rFonts w:hint="cs"/>
          <w:rtl/>
        </w:rPr>
        <w:t xml:space="preserve"> ומטופלים בה על ידי מתודת </w:t>
      </w:r>
      <w:r>
        <w:t>OnKey</w:t>
      </w:r>
      <w:r>
        <w:rPr>
          <w:rFonts w:hint="cs"/>
          <w:rtl/>
        </w:rPr>
        <w:t>.</w:t>
      </w:r>
    </w:p>
    <w:p w14:paraId="7F063D66" w14:textId="0649588A" w:rsidR="00441A27" w:rsidRPr="00441A27" w:rsidRDefault="00441A27" w:rsidP="00441A27">
      <w:pPr>
        <w:pStyle w:val="Heading2"/>
        <w:bidi/>
        <w:rPr>
          <w:rFonts w:ascii="Segoe UI Semilight" w:hAnsi="Segoe UI Semilight" w:cs="Segoe UI Semilight"/>
          <w:u w:val="single"/>
          <w:rtl/>
        </w:rPr>
      </w:pPr>
      <w:bookmarkStart w:id="56" w:name="_Toc533959794"/>
      <w:bookmarkStart w:id="57" w:name="_Toc533959828"/>
      <w:r w:rsidRPr="00441A27">
        <w:rPr>
          <w:rFonts w:ascii="Segoe UI Semilight" w:hAnsi="Segoe UI Semilight" w:cs="Segoe UI Semilight"/>
          <w:u w:val="single"/>
          <w:rtl/>
        </w:rPr>
        <w:t>תרשים מחלקות</w:t>
      </w:r>
      <w:bookmarkEnd w:id="56"/>
      <w:bookmarkEnd w:id="57"/>
    </w:p>
    <w:p w14:paraId="46D66047" w14:textId="64D31E52" w:rsidR="00441A27" w:rsidRDefault="00441A27" w:rsidP="00441A27">
      <w:pPr>
        <w:pStyle w:val="a0"/>
        <w:bidi/>
        <w:rPr>
          <w:rtl/>
        </w:rPr>
      </w:pPr>
      <w:r>
        <w:rPr>
          <w:rFonts w:hint="cs"/>
          <w:rtl/>
        </w:rPr>
        <w:t>התרשים הבא מציג את המחלקות המתוארת לעיל ואת יחסי הגומלים ביניהן</w:t>
      </w:r>
    </w:p>
    <w:p w14:paraId="73DF3F9D" w14:textId="2170A55D" w:rsidR="00441A27" w:rsidRDefault="007775DB" w:rsidP="007775DB">
      <w:pPr>
        <w:pStyle w:val="a0"/>
        <w:keepNext/>
        <w:ind w:left="-540"/>
        <w:jc w:val="center"/>
      </w:pPr>
      <w:r>
        <w:object w:dxaOrig="13801" w:dyaOrig="9795" w14:anchorId="71B366CA">
          <v:shape id="_x0000_i1030" type="#_x0000_t75" style="width:521pt;height:369.25pt" o:ole="">
            <v:imagedata r:id="rId27" o:title=""/>
          </v:shape>
          <o:OLEObject Type="Embed" ProgID="Visio.Drawing.15" ShapeID="_x0000_i1030" DrawAspect="Content" ObjectID="_1607702428" r:id="rId28"/>
        </w:object>
      </w:r>
    </w:p>
    <w:p w14:paraId="123F0FC6" w14:textId="10B98D0C" w:rsidR="00441A27" w:rsidRDefault="00441A27" w:rsidP="00441A27">
      <w:pPr>
        <w:pStyle w:val="Caption"/>
        <w:jc w:val="center"/>
        <w:rPr>
          <w:noProof/>
        </w:rPr>
      </w:pPr>
      <w:bookmarkStart w:id="58" w:name="_Toc509763515"/>
      <w:r>
        <w:t xml:space="preserve">Figure </w:t>
      </w:r>
      <w:fldSimple w:instr=" SEQ Figure \* ARABIC ">
        <w:r w:rsidR="00863E52">
          <w:rPr>
            <w:noProof/>
          </w:rPr>
          <w:t>16</w:t>
        </w:r>
      </w:fldSimple>
      <w:r>
        <w:rPr>
          <w:noProof/>
          <w:rtl/>
        </w:rPr>
        <w:t xml:space="preserve"> </w:t>
      </w:r>
      <w:r>
        <w:rPr>
          <w:noProof/>
        </w:rPr>
        <w:t>- Class Diagram</w:t>
      </w:r>
      <w:bookmarkEnd w:id="58"/>
    </w:p>
    <w:p w14:paraId="0D88D7F9" w14:textId="43B6BC5B" w:rsidR="00046151" w:rsidRPr="00046151" w:rsidRDefault="00046151" w:rsidP="00046151">
      <w:pPr>
        <w:pStyle w:val="a0"/>
        <w:bidi/>
        <w:rPr>
          <w:rtl/>
        </w:rPr>
      </w:pPr>
      <w:r>
        <w:rPr>
          <w:rFonts w:hint="cs"/>
          <w:rtl/>
        </w:rPr>
        <w:t xml:space="preserve">מחלקת </w:t>
      </w:r>
      <w:r>
        <w:t>CD3D11DeviceOVR</w:t>
      </w:r>
      <w:r>
        <w:rPr>
          <w:rFonts w:hint="cs"/>
          <w:rtl/>
        </w:rPr>
        <w:t xml:space="preserve"> מממשת את ממשק </w:t>
      </w:r>
      <w:r>
        <w:t>CHWDevice</w:t>
      </w:r>
      <w:r w:rsidR="000E7A03">
        <w:rPr>
          <w:rFonts w:hint="cs"/>
          <w:rtl/>
        </w:rPr>
        <w:t>.</w:t>
      </w:r>
      <w:r>
        <w:rPr>
          <w:rFonts w:hint="cs"/>
          <w:rtl/>
        </w:rPr>
        <w:t xml:space="preserve"> אובייקט של ממשק זה נולד, חי ומת </w:t>
      </w:r>
      <w:r w:rsidR="003B063A">
        <w:rPr>
          <w:rFonts w:hint="cs"/>
          <w:rtl/>
        </w:rPr>
        <w:t>תחת ידיה</w:t>
      </w:r>
      <w:r w:rsidR="000E7A03">
        <w:rPr>
          <w:rFonts w:hint="cs"/>
          <w:rtl/>
        </w:rPr>
        <w:t xml:space="preserve"> </w:t>
      </w:r>
      <w:r>
        <w:rPr>
          <w:rFonts w:hint="cs"/>
          <w:rtl/>
        </w:rPr>
        <w:t xml:space="preserve">של מחלקת </w:t>
      </w:r>
      <w:r>
        <w:t>CDecodingPipeline</w:t>
      </w:r>
      <w:r>
        <w:rPr>
          <w:rFonts w:hint="cs"/>
          <w:rtl/>
        </w:rPr>
        <w:t xml:space="preserve"> ו</w:t>
      </w:r>
      <w:r w:rsidR="000E7A03">
        <w:rPr>
          <w:rFonts w:hint="cs"/>
          <w:rtl/>
        </w:rPr>
        <w:t>כמוהו גם</w:t>
      </w:r>
      <w:r>
        <w:rPr>
          <w:rFonts w:hint="cs"/>
          <w:rtl/>
        </w:rPr>
        <w:t xml:space="preserve"> אובייקט של </w:t>
      </w:r>
      <w:r>
        <w:t>CDecodeD3DRender</w:t>
      </w:r>
      <w:r w:rsidR="009A59F7">
        <w:rPr>
          <w:rFonts w:hint="cs"/>
          <w:rtl/>
        </w:rPr>
        <w:t xml:space="preserve">, שממנו ניתן להגיע למתודות של </w:t>
      </w:r>
      <w:r w:rsidR="009A59F7">
        <w:t>CHWDevice</w:t>
      </w:r>
      <w:r w:rsidR="009A59F7">
        <w:rPr>
          <w:rFonts w:hint="cs"/>
          <w:rtl/>
        </w:rPr>
        <w:t>.</w:t>
      </w:r>
    </w:p>
    <w:p w14:paraId="566890F7" w14:textId="072EA75E" w:rsidR="007E3149" w:rsidRPr="00854836" w:rsidRDefault="007E3149" w:rsidP="007E3149">
      <w:pPr>
        <w:pStyle w:val="Heading2"/>
        <w:bidi/>
        <w:rPr>
          <w:rFonts w:ascii="Segoe UI Semilight" w:hAnsi="Segoe UI Semilight" w:cs="Segoe UI Semilight"/>
          <w:u w:val="single"/>
          <w:rtl/>
        </w:rPr>
      </w:pPr>
      <w:bookmarkStart w:id="59" w:name="_Toc533959795"/>
      <w:bookmarkStart w:id="60" w:name="_Toc533959829"/>
      <w:r w:rsidRPr="00854836">
        <w:rPr>
          <w:rFonts w:ascii="Segoe UI Semilight" w:hAnsi="Segoe UI Semilight" w:cs="Segoe UI Semilight"/>
          <w:u w:val="single"/>
          <w:rtl/>
        </w:rPr>
        <w:t>אלגוריתם להמרת קצב ריענון</w:t>
      </w:r>
      <w:bookmarkEnd w:id="59"/>
      <w:bookmarkEnd w:id="60"/>
    </w:p>
    <w:p w14:paraId="76827E27" w14:textId="6F49A566" w:rsidR="007E3149" w:rsidRDefault="00E91461" w:rsidP="00E91461">
      <w:pPr>
        <w:pStyle w:val="a0"/>
        <w:bidi/>
        <w:rPr>
          <w:rtl/>
        </w:rPr>
      </w:pPr>
      <w:r w:rsidRPr="00D14A87">
        <w:rPr>
          <w:rFonts w:hint="cs"/>
          <w:u w:val="single"/>
          <w:rtl/>
        </w:rPr>
        <w:t>קלט</w:t>
      </w:r>
      <w:r>
        <w:rPr>
          <w:rFonts w:hint="cs"/>
          <w:rtl/>
        </w:rPr>
        <w:t>:</w:t>
      </w:r>
      <w:r w:rsidR="00D14A87">
        <w:rPr>
          <w:rFonts w:hint="cs"/>
          <w:rtl/>
        </w:rPr>
        <w:t xml:space="preserve"> </w:t>
      </w:r>
      <w:r>
        <w:rPr>
          <w:rFonts w:hint="cs"/>
          <w:rtl/>
        </w:rPr>
        <w:t>קצב ריענון מקורי של הסרט</w:t>
      </w:r>
      <w:r w:rsidR="00D470A6">
        <w:rPr>
          <w:rFonts w:hint="cs"/>
          <w:rtl/>
        </w:rPr>
        <w:t xml:space="preserve">, </w:t>
      </w:r>
      <w:r>
        <w:rPr>
          <w:rFonts w:hint="cs"/>
          <w:rtl/>
        </w:rPr>
        <w:t>קצב ריענון רצוי של הקסדה</w:t>
      </w:r>
      <w:r w:rsidR="00D470A6">
        <w:rPr>
          <w:rFonts w:hint="cs"/>
          <w:rtl/>
        </w:rPr>
        <w:t xml:space="preserve"> ופריימים מוכנים להצגה</w:t>
      </w:r>
      <w:r>
        <w:rPr>
          <w:rFonts w:hint="cs"/>
          <w:rtl/>
        </w:rPr>
        <w:t>.</w:t>
      </w:r>
    </w:p>
    <w:p w14:paraId="22BDA32F" w14:textId="0E81877A" w:rsidR="00D470A6" w:rsidRDefault="00D470A6" w:rsidP="00D470A6">
      <w:pPr>
        <w:pStyle w:val="a0"/>
        <w:bidi/>
        <w:rPr>
          <w:rtl/>
        </w:rPr>
      </w:pPr>
      <w:r w:rsidRPr="00D14A87">
        <w:rPr>
          <w:rFonts w:hint="cs"/>
          <w:u w:val="single"/>
          <w:rtl/>
        </w:rPr>
        <w:t>פלט רצוי</w:t>
      </w:r>
      <w:r>
        <w:rPr>
          <w:rFonts w:hint="cs"/>
          <w:rtl/>
        </w:rPr>
        <w:t>: שכפול אופטימלי של פריימים, כך שיעמדו בקצב הריענון הנדרש.</w:t>
      </w:r>
    </w:p>
    <w:p w14:paraId="1A3702C1" w14:textId="7D1E457B" w:rsidR="00D470A6" w:rsidRDefault="00D470A6" w:rsidP="00D470A6">
      <w:pPr>
        <w:pStyle w:val="a0"/>
        <w:bidi/>
        <w:rPr>
          <w:rtl/>
        </w:rPr>
      </w:pPr>
      <w:r w:rsidRPr="00D14A87">
        <w:rPr>
          <w:rFonts w:hint="cs"/>
          <w:u w:val="single"/>
          <w:rtl/>
        </w:rPr>
        <w:t>דוגמה 1</w:t>
      </w:r>
      <w:r>
        <w:rPr>
          <w:rFonts w:hint="cs"/>
          <w:rtl/>
        </w:rPr>
        <w:t>: עבור קצב ריענון מקורי של 30 תמונות\שנייה וקצב רצוי של 90 תמונות\שנייה הפלט הרצוי הוא הצגת כל פריים שלוש פעמים.</w:t>
      </w:r>
    </w:p>
    <w:p w14:paraId="3A2F43C1" w14:textId="4E7CAD55" w:rsidR="00D470A6" w:rsidRDefault="00D470A6" w:rsidP="00D470A6">
      <w:pPr>
        <w:pStyle w:val="a0"/>
        <w:bidi/>
        <w:rPr>
          <w:rtl/>
        </w:rPr>
      </w:pPr>
      <w:r w:rsidRPr="00D14A87">
        <w:rPr>
          <w:rFonts w:hint="cs"/>
          <w:u w:val="single"/>
          <w:rtl/>
        </w:rPr>
        <w:t>דוגמה 2</w:t>
      </w:r>
      <w:r>
        <w:rPr>
          <w:rFonts w:hint="cs"/>
          <w:rtl/>
        </w:rPr>
        <w:t>: עבור קצב ריענון מקורי של 60 תמונות\שנייה וקצב רצוי של 90 תמונות\שנייה הפלט הרצוי הוא שכפול כל פריים שני, כלומר: ... רגיל, משוכפל, רגיל, משוכפל, רגיל, משוכפל ...</w:t>
      </w:r>
    </w:p>
    <w:p w14:paraId="6F566B8B" w14:textId="26289E8C" w:rsidR="00D470A6" w:rsidRDefault="00D470A6" w:rsidP="00D470A6">
      <w:pPr>
        <w:pStyle w:val="a0"/>
        <w:bidi/>
        <w:rPr>
          <w:rtl/>
        </w:rPr>
      </w:pPr>
      <w:r w:rsidRPr="00D14A87">
        <w:rPr>
          <w:rFonts w:hint="cs"/>
          <w:u w:val="single"/>
          <w:rtl/>
        </w:rPr>
        <w:t>דוגמה 3</w:t>
      </w:r>
      <w:r>
        <w:rPr>
          <w:rFonts w:hint="cs"/>
          <w:rtl/>
        </w:rPr>
        <w:t>: עבור קצב ריענון מקורי של 80 תמונות\שנייה וקצב רצוי של 90 תמונות\שנייה הפלט הרצוי הוא שכפול כל פריים שמיני, כלומר: ... רגיל, רגיל, רגיל, רגיל, רגיל, רגיל, רגיל, משוכפל ...</w:t>
      </w:r>
    </w:p>
    <w:p w14:paraId="4F8AB23F" w14:textId="64A23157" w:rsidR="00D470A6" w:rsidRDefault="00D470A6" w:rsidP="00D14A87">
      <w:pPr>
        <w:pStyle w:val="a0"/>
        <w:numPr>
          <w:ilvl w:val="0"/>
          <w:numId w:val="3"/>
        </w:numPr>
        <w:bidi/>
        <w:rPr>
          <w:rtl/>
        </w:rPr>
      </w:pPr>
      <w:r w:rsidRPr="00D14A87">
        <w:rPr>
          <w:rFonts w:hint="cs"/>
          <w:u w:val="single"/>
          <w:rtl/>
        </w:rPr>
        <w:lastRenderedPageBreak/>
        <w:t>הערה לדוגמה 3</w:t>
      </w:r>
      <w:r>
        <w:rPr>
          <w:rFonts w:hint="cs"/>
          <w:rtl/>
        </w:rPr>
        <w:t>: נשים לב שלא משנה לנו אם הפריים השמיני ממש הוא זה שמשוכפל או כל אחד מהפריימים 1-7 כל עוד מחזוריות השכפול נשארת קבועה ועומדת בקצב הנדרש.</w:t>
      </w:r>
      <w:r w:rsidR="00D14A87">
        <w:rPr>
          <w:rFonts w:hint="cs"/>
          <w:rtl/>
        </w:rPr>
        <w:t xml:space="preserve"> כלומר גם הפלט הבא תקין: ... רגיל, רגיל, רגיל, משוכפל, רגיל, רגיל, רגיל, רגיל, ...</w:t>
      </w:r>
    </w:p>
    <w:p w14:paraId="0788000A" w14:textId="2E050FBC" w:rsidR="00D470A6" w:rsidRDefault="00D470A6" w:rsidP="00D470A6">
      <w:pPr>
        <w:pStyle w:val="a0"/>
        <w:bidi/>
        <w:rPr>
          <w:rtl/>
        </w:rPr>
      </w:pPr>
      <w:r w:rsidRPr="00D14A87">
        <w:rPr>
          <w:rFonts w:hint="cs"/>
          <w:u w:val="single"/>
          <w:rtl/>
        </w:rPr>
        <w:t xml:space="preserve">דוגמה </w:t>
      </w:r>
      <w:r w:rsidR="00D14A87" w:rsidRPr="00D14A87">
        <w:rPr>
          <w:rFonts w:hint="cs"/>
          <w:u w:val="single"/>
          <w:rtl/>
        </w:rPr>
        <w:t>4</w:t>
      </w:r>
      <w:r>
        <w:rPr>
          <w:rFonts w:hint="cs"/>
          <w:rtl/>
        </w:rPr>
        <w:t xml:space="preserve">: עבור קצב ריענון מקורי של </w:t>
      </w:r>
      <w:r w:rsidR="00D14A87">
        <w:rPr>
          <w:rFonts w:hint="cs"/>
          <w:rtl/>
        </w:rPr>
        <w:t>40</w:t>
      </w:r>
      <w:r>
        <w:rPr>
          <w:rFonts w:hint="cs"/>
          <w:rtl/>
        </w:rPr>
        <w:t xml:space="preserve"> תמונות\שנייה וקצב רצוי של 90 תמונות\שנייה הפלט הרצוי הוא שכפול כל</w:t>
      </w:r>
      <w:r w:rsidR="00D14A87">
        <w:rPr>
          <w:rFonts w:hint="cs"/>
          <w:rtl/>
        </w:rPr>
        <w:t xml:space="preserve"> שלושה פריימים ושילוש הפריים הרביעי</w:t>
      </w:r>
      <w:r>
        <w:rPr>
          <w:rFonts w:hint="cs"/>
          <w:rtl/>
        </w:rPr>
        <w:t>, כלומר: ... משוכפל</w:t>
      </w:r>
      <w:r w:rsidR="00D14A87">
        <w:rPr>
          <w:rFonts w:hint="cs"/>
          <w:rtl/>
        </w:rPr>
        <w:t>, משוכפל, משוכפל, משולש</w:t>
      </w:r>
      <w:r>
        <w:rPr>
          <w:rFonts w:hint="cs"/>
          <w:rtl/>
        </w:rPr>
        <w:t xml:space="preserve"> ...</w:t>
      </w:r>
    </w:p>
    <w:p w14:paraId="10588A70" w14:textId="7FB58E2B" w:rsidR="00D14A87" w:rsidRDefault="00D14A87" w:rsidP="00D14A87">
      <w:pPr>
        <w:pStyle w:val="a0"/>
        <w:numPr>
          <w:ilvl w:val="0"/>
          <w:numId w:val="3"/>
        </w:numPr>
        <w:bidi/>
        <w:rPr>
          <w:rtl/>
        </w:rPr>
      </w:pPr>
      <w:r w:rsidRPr="00D14A87">
        <w:rPr>
          <w:rFonts w:hint="cs"/>
          <w:u w:val="single"/>
          <w:rtl/>
        </w:rPr>
        <w:t>הערה לדוגמה 4</w:t>
      </w:r>
      <w:r>
        <w:rPr>
          <w:rFonts w:hint="cs"/>
          <w:rtl/>
        </w:rPr>
        <w:t>: נשים לב שלא משנה לנו אם הפריים הרביעי ממש הוא זה שמשולש או כל אחד מהפריימים 1-3 כל עוד מחזוריות השכפול נשארת קבועה ועומדת בקצב הנדרש. כלומר גם הפלט הבא תקין: ... משוכפל, משולש, משוכפל, משוכפל ...</w:t>
      </w:r>
    </w:p>
    <w:p w14:paraId="4FA9D87E" w14:textId="3C8D0929" w:rsidR="00D14A87" w:rsidRDefault="00D14A87" w:rsidP="00D470A6">
      <w:pPr>
        <w:pStyle w:val="a0"/>
        <w:bidi/>
        <w:rPr>
          <w:rtl/>
        </w:rPr>
      </w:pPr>
      <w:r>
        <w:rPr>
          <w:rFonts w:hint="cs"/>
          <w:u w:val="single"/>
          <w:rtl/>
        </w:rPr>
        <w:t xml:space="preserve">הגדרה </w:t>
      </w:r>
      <w:r>
        <w:rPr>
          <w:u w:val="single"/>
          <w:rtl/>
        </w:rPr>
        <w:t>–</w:t>
      </w:r>
      <w:r>
        <w:rPr>
          <w:rFonts w:hint="cs"/>
          <w:u w:val="single"/>
          <w:rtl/>
        </w:rPr>
        <w:t xml:space="preserve"> מחזוריות השכפול</w:t>
      </w:r>
      <w:r>
        <w:rPr>
          <w:rFonts w:hint="cs"/>
          <w:rtl/>
        </w:rPr>
        <w:t>: התבנית הקצרה ביותר שחוזרת על עצמה בפלט האלגוריתם.</w:t>
      </w:r>
    </w:p>
    <w:p w14:paraId="09A53055" w14:textId="491BB17F" w:rsidR="00D14A87" w:rsidRDefault="00D14A87" w:rsidP="00D14A87">
      <w:pPr>
        <w:pStyle w:val="a0"/>
        <w:bidi/>
        <w:rPr>
          <w:rtl/>
        </w:rPr>
      </w:pPr>
      <w:r>
        <w:rPr>
          <w:rFonts w:hint="cs"/>
          <w:rtl/>
        </w:rPr>
        <w:t>בדוגמה 1, מחזוריות השכפול היא ... רגיל</w:t>
      </w:r>
      <w:r w:rsidR="0015160E">
        <w:rPr>
          <w:rFonts w:hint="cs"/>
          <w:rtl/>
        </w:rPr>
        <w:t xml:space="preserve"> ...</w:t>
      </w:r>
    </w:p>
    <w:p w14:paraId="1B656969" w14:textId="5A14E975" w:rsidR="0015160E" w:rsidRDefault="0015160E" w:rsidP="0015160E">
      <w:pPr>
        <w:pStyle w:val="a0"/>
        <w:bidi/>
        <w:rPr>
          <w:rtl/>
        </w:rPr>
      </w:pPr>
      <w:r>
        <w:rPr>
          <w:rFonts w:hint="cs"/>
          <w:rtl/>
        </w:rPr>
        <w:t>בדוגמה 2, מחזוריות השכפול היא ... רגיל, משוכפל ...</w:t>
      </w:r>
    </w:p>
    <w:p w14:paraId="6F4D0744" w14:textId="24B6E787" w:rsidR="0015160E" w:rsidRPr="00D14A87" w:rsidRDefault="0015160E" w:rsidP="0015160E">
      <w:pPr>
        <w:pStyle w:val="a0"/>
        <w:bidi/>
        <w:rPr>
          <w:rtl/>
        </w:rPr>
      </w:pPr>
      <w:r>
        <w:rPr>
          <w:rFonts w:hint="cs"/>
          <w:rtl/>
        </w:rPr>
        <w:t>דוגמאות 3 ו- 4 מציגות את מחזוריות השכפול הנכונות.</w:t>
      </w:r>
    </w:p>
    <w:p w14:paraId="66D4BCA4" w14:textId="56EA2FFE" w:rsidR="00D470A6" w:rsidRDefault="00D470A6" w:rsidP="00D14A87">
      <w:pPr>
        <w:pStyle w:val="a0"/>
        <w:bidi/>
        <w:rPr>
          <w:rtl/>
        </w:rPr>
      </w:pPr>
      <w:r w:rsidRPr="00D14A87">
        <w:rPr>
          <w:rFonts w:hint="cs"/>
          <w:u w:val="single"/>
          <w:rtl/>
        </w:rPr>
        <w:t xml:space="preserve">הגדרה </w:t>
      </w:r>
      <w:r w:rsidRPr="00D14A87">
        <w:rPr>
          <w:u w:val="single"/>
          <w:rtl/>
        </w:rPr>
        <w:t>–</w:t>
      </w:r>
      <w:r w:rsidRPr="00D14A87">
        <w:rPr>
          <w:rFonts w:hint="cs"/>
          <w:u w:val="single"/>
          <w:rtl/>
        </w:rPr>
        <w:t xml:space="preserve"> שכפול אופטימלי</w:t>
      </w:r>
      <w:r w:rsidR="00D14A87">
        <w:rPr>
          <w:rFonts w:hint="cs"/>
          <w:rtl/>
        </w:rPr>
        <w:t>:</w:t>
      </w:r>
      <w:r w:rsidR="0015160E">
        <w:rPr>
          <w:rFonts w:hint="cs"/>
          <w:rtl/>
        </w:rPr>
        <w:t xml:space="preserve"> על מנת להציג למשתמש תמונה "חלקה" ככל האפשר, נגדיר שכפול אופטימלי כך: פלט האלגוריתם ייקרא שכפול אופטימלי אם עבור מחזוריות השכפול, ההפרש בין מספר ההכפלות המרבי למספר ההכפלות המזערי הוא לכל היותר אחד.</w:t>
      </w:r>
    </w:p>
    <w:p w14:paraId="11072B4D" w14:textId="77777777" w:rsidR="0015160E" w:rsidRDefault="0015160E" w:rsidP="0015160E">
      <w:pPr>
        <w:pStyle w:val="a0"/>
        <w:bidi/>
        <w:rPr>
          <w:rtl/>
        </w:rPr>
      </w:pPr>
      <w:r>
        <w:rPr>
          <w:rFonts w:hint="cs"/>
          <w:rtl/>
        </w:rPr>
        <w:t>הרעיון מאחורי הגדרה זו הוא שהפלט הבא לא מספיק טוב: ... רגיל, משוכפל, משולש ...</w:t>
      </w:r>
    </w:p>
    <w:p w14:paraId="713FF937" w14:textId="2CCB2BCA" w:rsidR="0015160E" w:rsidRDefault="0015160E" w:rsidP="0015160E">
      <w:pPr>
        <w:pStyle w:val="a0"/>
        <w:bidi/>
        <w:rPr>
          <w:rtl/>
        </w:rPr>
      </w:pPr>
      <w:r>
        <w:rPr>
          <w:rFonts w:hint="cs"/>
          <w:rtl/>
        </w:rPr>
        <w:t>מכיוון שהיה אפשר להעביר שכפול מפריים 3 לפריים 1 והיינו מקבלים תוצאה "חלקה" יותר שבה כל פריים משוכפל בדיוק פעמיים</w:t>
      </w:r>
      <w:r w:rsidR="006A3C3A">
        <w:rPr>
          <w:rFonts w:hint="cs"/>
          <w:rtl/>
        </w:rPr>
        <w:t>: ... משוכפל, משוכפל, משוכפל ...</w:t>
      </w:r>
    </w:p>
    <w:p w14:paraId="62BF5EC3" w14:textId="45721E76" w:rsidR="006A3C3A" w:rsidRPr="00E63EB5" w:rsidRDefault="006A3C3A" w:rsidP="006A3C3A">
      <w:pPr>
        <w:pStyle w:val="a0"/>
        <w:bidi/>
        <w:rPr>
          <w:rtl/>
        </w:rPr>
      </w:pPr>
      <w:r>
        <w:rPr>
          <w:rFonts w:hint="cs"/>
          <w:u w:val="single"/>
          <w:rtl/>
        </w:rPr>
        <w:t>האלגוריתם</w:t>
      </w:r>
      <w:r w:rsidR="00E63EB5">
        <w:rPr>
          <w:rFonts w:hint="cs"/>
          <w:rtl/>
        </w:rPr>
        <w:t>:</w:t>
      </w:r>
    </w:p>
    <w:p w14:paraId="00D772CB" w14:textId="4E5265D5" w:rsidR="006A3C3A" w:rsidRDefault="006A3C3A" w:rsidP="006A3C3A">
      <w:pPr>
        <w:pStyle w:val="a0"/>
      </w:pPr>
      <w:r>
        <w:t xml:space="preserve">int p = HRR / </w:t>
      </w:r>
      <w:r w:rsidR="00D759A5">
        <w:t>FR</w:t>
      </w:r>
      <w:r>
        <w:t xml:space="preserve">, q = HRR % </w:t>
      </w:r>
      <w:r w:rsidR="00D759A5">
        <w:t>FR</w:t>
      </w:r>
      <w:r>
        <w:t>;</w:t>
      </w:r>
    </w:p>
    <w:p w14:paraId="6FC9D165" w14:textId="77777777" w:rsidR="006A3C3A" w:rsidRDefault="006A3C3A" w:rsidP="006A3C3A">
      <w:pPr>
        <w:pStyle w:val="a0"/>
      </w:pPr>
      <w:r>
        <w:t>int mod_p, mod_q = 0;</w:t>
      </w:r>
    </w:p>
    <w:p w14:paraId="4999043D" w14:textId="77777777" w:rsidR="006A3C3A" w:rsidRDefault="006A3C3A" w:rsidP="006A3C3A">
      <w:pPr>
        <w:pStyle w:val="a0"/>
      </w:pPr>
      <w:r>
        <w:t>while(new frame available) {</w:t>
      </w:r>
    </w:p>
    <w:p w14:paraId="4712963C" w14:textId="77777777" w:rsidR="006A3C3A" w:rsidRDefault="006A3C3A" w:rsidP="006A3C3A">
      <w:pPr>
        <w:pStyle w:val="a0"/>
      </w:pPr>
      <w:r>
        <w:tab/>
        <w:t>mod_p = 1 % p;</w:t>
      </w:r>
    </w:p>
    <w:p w14:paraId="2DF2E20F" w14:textId="77777777" w:rsidR="006A3C3A" w:rsidRDefault="006A3C3A" w:rsidP="006A3C3A">
      <w:pPr>
        <w:pStyle w:val="a0"/>
      </w:pPr>
      <w:r>
        <w:tab/>
        <w:t>while(mod_p) {</w:t>
      </w:r>
    </w:p>
    <w:p w14:paraId="2C52BA2A" w14:textId="77777777" w:rsidR="006A3C3A" w:rsidRDefault="006A3C3A" w:rsidP="006A3C3A">
      <w:pPr>
        <w:pStyle w:val="a0"/>
      </w:pPr>
      <w:r>
        <w:tab/>
      </w:r>
      <w:r>
        <w:tab/>
        <w:t>mod_p = (mod_p + 1) % p;</w:t>
      </w:r>
    </w:p>
    <w:p w14:paraId="0A272365" w14:textId="15B01B36" w:rsidR="006A3C3A" w:rsidRDefault="006A3C3A" w:rsidP="006A3C3A">
      <w:pPr>
        <w:pStyle w:val="a0"/>
      </w:pPr>
      <w:r>
        <w:tab/>
      </w:r>
      <w:r>
        <w:tab/>
        <w:t>&lt;&lt;render frame&gt;&gt;</w:t>
      </w:r>
    </w:p>
    <w:p w14:paraId="2010A795" w14:textId="7A1B4861" w:rsidR="006A3C3A" w:rsidRDefault="006A3C3A" w:rsidP="006A3C3A">
      <w:pPr>
        <w:pStyle w:val="a0"/>
      </w:pPr>
      <w:r>
        <w:tab/>
        <w:t>}</w:t>
      </w:r>
    </w:p>
    <w:p w14:paraId="03B4B065" w14:textId="4CBC2F00" w:rsidR="006A3C3A" w:rsidRDefault="006A3C3A" w:rsidP="006A3C3A">
      <w:pPr>
        <w:pStyle w:val="a0"/>
      </w:pPr>
      <w:r>
        <w:tab/>
        <w:t>do {</w:t>
      </w:r>
    </w:p>
    <w:p w14:paraId="6A63E2D5" w14:textId="0F9D21CB" w:rsidR="006A3C3A" w:rsidRDefault="006A3C3A" w:rsidP="006A3C3A">
      <w:pPr>
        <w:pStyle w:val="a0"/>
      </w:pPr>
      <w:r>
        <w:tab/>
      </w:r>
      <w:r>
        <w:tab/>
        <w:t xml:space="preserve">mod_q = (mod_q + q) % (HRR – (p-1) * </w:t>
      </w:r>
      <w:r w:rsidR="00D759A5">
        <w:t>FR</w:t>
      </w:r>
      <w:r>
        <w:t>);</w:t>
      </w:r>
    </w:p>
    <w:p w14:paraId="34411910" w14:textId="5D328E4E" w:rsidR="006A3C3A" w:rsidRDefault="006A3C3A" w:rsidP="006A3C3A">
      <w:pPr>
        <w:pStyle w:val="a0"/>
      </w:pPr>
      <w:r>
        <w:tab/>
      </w:r>
      <w:r>
        <w:tab/>
        <w:t>&lt;&lt;render frame&gt;&gt;</w:t>
      </w:r>
    </w:p>
    <w:p w14:paraId="65C4F845" w14:textId="6C52A8C0" w:rsidR="006A3C3A" w:rsidRDefault="006A3C3A" w:rsidP="006A3C3A">
      <w:pPr>
        <w:pStyle w:val="a0"/>
      </w:pPr>
      <w:r>
        <w:tab/>
        <w:t>} while(mod_q /</w:t>
      </w:r>
      <w:r w:rsidR="00D759A5">
        <w:t>FR</w:t>
      </w:r>
      <w:r>
        <w:t>);</w:t>
      </w:r>
    </w:p>
    <w:p w14:paraId="52F0D3C6" w14:textId="1FAFA556" w:rsidR="006A3C3A" w:rsidRDefault="006A3C3A" w:rsidP="006A3C3A">
      <w:pPr>
        <w:pStyle w:val="a0"/>
      </w:pPr>
      <w:r>
        <w:t>}</w:t>
      </w:r>
    </w:p>
    <w:p w14:paraId="30669D86" w14:textId="6DB5361A" w:rsidR="006C18BA" w:rsidRDefault="006A3C3A" w:rsidP="006A3C3A">
      <w:pPr>
        <w:pStyle w:val="a0"/>
        <w:bidi/>
        <w:rPr>
          <w:rtl/>
        </w:rPr>
      </w:pPr>
      <w:r>
        <w:rPr>
          <w:rFonts w:hint="cs"/>
          <w:rtl/>
        </w:rPr>
        <w:t xml:space="preserve">כאשר </w:t>
      </w:r>
      <w:r>
        <w:rPr>
          <w:rFonts w:hint="cs"/>
        </w:rPr>
        <w:t>HRR</w:t>
      </w:r>
      <w:r>
        <w:rPr>
          <w:rFonts w:hint="cs"/>
          <w:rtl/>
        </w:rPr>
        <w:t xml:space="preserve"> מסמן את קצב הריענון הנדרש (</w:t>
      </w:r>
      <w:r>
        <w:t>HMD Refresh Rate</w:t>
      </w:r>
      <w:r>
        <w:rPr>
          <w:rFonts w:hint="cs"/>
          <w:rtl/>
        </w:rPr>
        <w:t xml:space="preserve">) ו- </w:t>
      </w:r>
      <w:r w:rsidR="00D759A5">
        <w:t>FR</w:t>
      </w:r>
      <w:r>
        <w:rPr>
          <w:rFonts w:hint="cs"/>
          <w:rtl/>
        </w:rPr>
        <w:t xml:space="preserve"> מסמן את קצב הריענון </w:t>
      </w:r>
      <w:r w:rsidR="00B6334E">
        <w:rPr>
          <w:rFonts w:hint="cs"/>
          <w:rtl/>
        </w:rPr>
        <w:t>המקורי של הסרט</w:t>
      </w:r>
      <w:r w:rsidR="004E0C12">
        <w:rPr>
          <w:rFonts w:hint="cs"/>
          <w:rtl/>
        </w:rPr>
        <w:t xml:space="preserve"> </w:t>
      </w:r>
      <w:r w:rsidR="004E0C12">
        <w:t>(Frame Rate)</w:t>
      </w:r>
      <w:r w:rsidR="00B6334E">
        <w:rPr>
          <w:rFonts w:hint="cs"/>
          <w:rtl/>
        </w:rPr>
        <w:t>. ובהנחה שהקצב המקורי לא גדול מהקצב הרצוי.</w:t>
      </w:r>
    </w:p>
    <w:p w14:paraId="5BE9866B" w14:textId="77777777" w:rsidR="006C18BA" w:rsidRDefault="006C18BA">
      <w:pPr>
        <w:rPr>
          <w:rFonts w:ascii="Segoe UI Semilight" w:hAnsi="Segoe UI Semilight" w:cs="Segoe UI Semilight"/>
          <w:sz w:val="24"/>
          <w:szCs w:val="24"/>
          <w:rtl/>
        </w:rPr>
      </w:pPr>
      <w:r>
        <w:rPr>
          <w:rtl/>
        </w:rPr>
        <w:br w:type="page"/>
      </w:r>
    </w:p>
    <w:p w14:paraId="3E0AAD8F" w14:textId="6F9BA5FE" w:rsidR="00E63EB5" w:rsidRDefault="00E63EB5" w:rsidP="00E63EB5">
      <w:pPr>
        <w:pStyle w:val="a0"/>
        <w:bidi/>
        <w:rPr>
          <w:rtl/>
        </w:rPr>
      </w:pPr>
      <w:r>
        <w:rPr>
          <w:rFonts w:hint="cs"/>
          <w:u w:val="single"/>
          <w:rtl/>
        </w:rPr>
        <w:lastRenderedPageBreak/>
        <w:t>טענה</w:t>
      </w:r>
      <w:r>
        <w:rPr>
          <w:rFonts w:hint="cs"/>
          <w:rtl/>
        </w:rPr>
        <w:t>: פלט האלגוריתם הינו שכפול אופטימלי.</w:t>
      </w:r>
    </w:p>
    <w:p w14:paraId="4EEF5E2A" w14:textId="3E87DF59" w:rsidR="00D759A5" w:rsidRDefault="00E63EB5" w:rsidP="00D759A5">
      <w:pPr>
        <w:pStyle w:val="a0"/>
        <w:bidi/>
        <w:rPr>
          <w:u w:val="single"/>
        </w:rPr>
      </w:pPr>
      <w:r>
        <w:rPr>
          <w:rFonts w:hint="cs"/>
          <w:u w:val="single"/>
          <w:rtl/>
        </w:rPr>
        <w:t>הוכחה:</w:t>
      </w:r>
    </w:p>
    <w:p w14:paraId="69AF600A" w14:textId="700ED8BE" w:rsidR="00D759A5" w:rsidRDefault="00D759A5" w:rsidP="00700082">
      <w:pPr>
        <w:pStyle w:val="a0"/>
        <w:bidi/>
        <w:rPr>
          <w:rtl/>
        </w:rPr>
      </w:pPr>
      <w:r>
        <w:rPr>
          <w:rFonts w:hint="cs"/>
          <w:rtl/>
        </w:rPr>
        <w:t xml:space="preserve">ראשית נבחין שלולאת ה </w:t>
      </w:r>
      <w:r>
        <w:t>while</w:t>
      </w:r>
      <w:r>
        <w:rPr>
          <w:rFonts w:hint="cs"/>
          <w:rtl/>
        </w:rPr>
        <w:t xml:space="preserve"> הפנימית מתבצעת אותו מספר פעמים בכל איטרציה של לולאת ה </w:t>
      </w:r>
      <w:r>
        <w:t>while</w:t>
      </w:r>
      <w:r>
        <w:rPr>
          <w:rFonts w:hint="cs"/>
          <w:rtl/>
        </w:rPr>
        <w:t xml:space="preserve"> החיצונית ולכן אין לו השפעה על אופטימליות השכפול. נס</w:t>
      </w:r>
      <w:r w:rsidR="007B07C6">
        <w:rPr>
          <w:rFonts w:hint="cs"/>
          <w:rtl/>
        </w:rPr>
        <w:t xml:space="preserve">תכל על לולאת ה </w:t>
      </w:r>
      <w:r w:rsidR="007B07C6">
        <w:t>do while</w:t>
      </w:r>
      <w:r w:rsidR="007B07C6">
        <w:rPr>
          <w:rFonts w:hint="cs"/>
          <w:rtl/>
        </w:rPr>
        <w:t xml:space="preserve"> וננסה להבין כמה פעמים היא מתבצעת. כאשר ברור שהיא תמיד תתבצע לכל הפחות פעם אחת (מהגדרת </w:t>
      </w:r>
      <w:r w:rsidR="007B07C6">
        <w:t>do while</w:t>
      </w:r>
      <w:r w:rsidR="007B07C6">
        <w:rPr>
          <w:rFonts w:hint="cs"/>
          <w:rtl/>
        </w:rPr>
        <w:t>).</w:t>
      </w:r>
    </w:p>
    <w:p w14:paraId="366ABBCA" w14:textId="77777777" w:rsidR="00323161" w:rsidRDefault="00323161" w:rsidP="00323161">
      <w:pPr>
        <w:pStyle w:val="a0"/>
        <w:bidi/>
        <w:rPr>
          <w:rtl/>
        </w:rPr>
      </w:pPr>
      <w:r>
        <w:rPr>
          <w:rFonts w:hint="cs"/>
          <w:rtl/>
        </w:rPr>
        <w:t xml:space="preserve">עבור מקרה פרטי </w:t>
      </w:r>
      <w:r>
        <w:t>q=0</w:t>
      </w:r>
      <w:r>
        <w:rPr>
          <w:rFonts w:hint="cs"/>
          <w:rtl/>
        </w:rPr>
        <w:t>:</w:t>
      </w:r>
    </w:p>
    <w:p w14:paraId="049DD7C1" w14:textId="16AEE447" w:rsidR="00323161" w:rsidRDefault="00323161" w:rsidP="00323161">
      <w:pPr>
        <w:pStyle w:val="a0"/>
        <w:bidi/>
        <w:rPr>
          <w:rtl/>
        </w:rPr>
      </w:pPr>
      <w:r>
        <w:rPr>
          <w:rFonts w:hint="cs"/>
          <w:rtl/>
        </w:rPr>
        <w:t xml:space="preserve">במקרה זה תמיד מתקיים </w:t>
      </w:r>
      <w:r>
        <w:t>mod_q=0</w:t>
      </w:r>
      <w:r>
        <w:rPr>
          <w:rFonts w:hint="cs"/>
          <w:rtl/>
        </w:rPr>
        <w:t xml:space="preserve"> ולכן התנאי של לולאת ה </w:t>
      </w:r>
      <w:r>
        <w:t>do while</w:t>
      </w:r>
      <w:r>
        <w:rPr>
          <w:rFonts w:hint="cs"/>
          <w:rtl/>
        </w:rPr>
        <w:t xml:space="preserve"> תמיד 0, כלומר בכל איטרציה </w:t>
      </w:r>
      <w:r w:rsidR="00B76974">
        <w:rPr>
          <w:rFonts w:hint="cs"/>
          <w:rtl/>
        </w:rPr>
        <w:t xml:space="preserve">של הלולאה החיצונית, </w:t>
      </w:r>
      <w:r>
        <w:rPr>
          <w:rFonts w:hint="cs"/>
          <w:rtl/>
        </w:rPr>
        <w:t>משכפלים את הפריים אותו מספר פעמים.</w:t>
      </w:r>
    </w:p>
    <w:p w14:paraId="246AEB90" w14:textId="142564E9" w:rsidR="004E0C12" w:rsidRDefault="004E0C12" w:rsidP="004E0C12">
      <w:pPr>
        <w:pStyle w:val="a0"/>
        <w:bidi/>
        <w:rPr>
          <w:rtl/>
        </w:rPr>
      </w:pPr>
      <w:r>
        <w:rPr>
          <w:rFonts w:hint="cs"/>
          <w:rtl/>
        </w:rPr>
        <w:t xml:space="preserve">עבור </w:t>
      </w:r>
      <w:r>
        <w:t>q&gt;0</w:t>
      </w:r>
      <w:r>
        <w:rPr>
          <w:rFonts w:hint="cs"/>
          <w:rtl/>
        </w:rPr>
        <w:t>:</w:t>
      </w:r>
    </w:p>
    <w:p w14:paraId="7D90333E" w14:textId="3C4CCF09" w:rsidR="00D759A5" w:rsidRDefault="00D759A5" w:rsidP="00D759A5">
      <w:pPr>
        <w:pStyle w:val="a0"/>
        <w:bidi/>
        <w:rPr>
          <w:rtl/>
        </w:rPr>
      </w:pPr>
      <w:r>
        <w:rPr>
          <w:rFonts w:hint="cs"/>
          <w:rtl/>
        </w:rPr>
        <w:t xml:space="preserve">הקשר בין </w:t>
      </w:r>
      <w:r>
        <w:t>p, q, HRR, FR</w:t>
      </w:r>
      <w:r>
        <w:rPr>
          <w:rFonts w:hint="cs"/>
          <w:rtl/>
        </w:rPr>
        <w:t xml:space="preserve"> ניתן לייצוג על ידי המשוואה:</w:t>
      </w:r>
    </w:p>
    <w:p w14:paraId="0DA1A9F2" w14:textId="186A2CFE" w:rsidR="00D759A5" w:rsidRDefault="00D759A5" w:rsidP="00D759A5">
      <w:pPr>
        <w:pStyle w:val="a0"/>
      </w:pPr>
      <w:r w:rsidRPr="00D759A5">
        <w:rPr>
          <w:position w:val="-10"/>
        </w:rPr>
        <w:object w:dxaOrig="3600" w:dyaOrig="320" w14:anchorId="7C4CABB4">
          <v:shape id="_x0000_i1031" type="#_x0000_t75" style="width:180pt;height:16pt" o:ole="">
            <v:imagedata r:id="rId29" o:title=""/>
          </v:shape>
          <o:OLEObject Type="Embed" ProgID="Equation.DSMT4" ShapeID="_x0000_i1031" DrawAspect="Content" ObjectID="_1607702429" r:id="rId30"/>
        </w:object>
      </w:r>
      <w:r>
        <w:t xml:space="preserve"> </w:t>
      </w:r>
    </w:p>
    <w:p w14:paraId="5644F85F" w14:textId="6B8CF0C1" w:rsidR="00D759A5" w:rsidRDefault="007B07C6" w:rsidP="00D759A5">
      <w:pPr>
        <w:pStyle w:val="a0"/>
        <w:bidi/>
        <w:rPr>
          <w:rtl/>
        </w:rPr>
      </w:pPr>
      <w:r>
        <w:rPr>
          <w:rFonts w:hint="cs"/>
          <w:rtl/>
        </w:rPr>
        <w:t>קל לראות ש</w:t>
      </w:r>
      <w:r w:rsidR="00D759A5">
        <w:rPr>
          <w:rFonts w:hint="cs"/>
          <w:rtl/>
        </w:rPr>
        <w:t>מתקיים:</w:t>
      </w:r>
    </w:p>
    <w:p w14:paraId="7C6D888E" w14:textId="1B9F94E9" w:rsidR="00D759A5" w:rsidRDefault="00D759A5" w:rsidP="00D759A5">
      <w:pPr>
        <w:pStyle w:val="a0"/>
      </w:pPr>
      <w:r w:rsidRPr="00D759A5">
        <w:rPr>
          <w:position w:val="-10"/>
        </w:rPr>
        <w:object w:dxaOrig="2580" w:dyaOrig="320" w14:anchorId="0BE8B536">
          <v:shape id="_x0000_i1032" type="#_x0000_t75" style="width:129pt;height:16pt" o:ole="">
            <v:imagedata r:id="rId31" o:title=""/>
          </v:shape>
          <o:OLEObject Type="Embed" ProgID="Equation.DSMT4" ShapeID="_x0000_i1032" DrawAspect="Content" ObjectID="_1607702430" r:id="rId32"/>
        </w:object>
      </w:r>
      <w:r>
        <w:t xml:space="preserve"> </w:t>
      </w:r>
    </w:p>
    <w:p w14:paraId="54206258" w14:textId="2F862B5B" w:rsidR="00D759A5" w:rsidRDefault="00D759A5" w:rsidP="00D759A5">
      <w:pPr>
        <w:pStyle w:val="a0"/>
        <w:bidi/>
        <w:rPr>
          <w:rtl/>
        </w:rPr>
      </w:pPr>
      <w:r>
        <w:rPr>
          <w:rFonts w:hint="cs"/>
          <w:rtl/>
        </w:rPr>
        <w:t xml:space="preserve">ולכן המשתנה </w:t>
      </w:r>
      <w:r>
        <w:t>mod_q</w:t>
      </w:r>
      <w:r>
        <w:rPr>
          <w:rFonts w:hint="cs"/>
          <w:rtl/>
        </w:rPr>
        <w:t xml:space="preserve"> יכול לקבל ערכים שלמים בטווח:</w:t>
      </w:r>
    </w:p>
    <w:p w14:paraId="493A1035" w14:textId="60E846C1" w:rsidR="00D759A5" w:rsidRDefault="00D759A5" w:rsidP="00D759A5">
      <w:pPr>
        <w:pStyle w:val="a0"/>
      </w:pPr>
      <w:r w:rsidRPr="00D759A5">
        <w:rPr>
          <w:position w:val="-10"/>
        </w:rPr>
        <w:object w:dxaOrig="2020" w:dyaOrig="320" w14:anchorId="7220C12F">
          <v:shape id="_x0000_i1033" type="#_x0000_t75" style="width:101pt;height:16pt" o:ole="">
            <v:imagedata r:id="rId33" o:title=""/>
          </v:shape>
          <o:OLEObject Type="Embed" ProgID="Equation.DSMT4" ShapeID="_x0000_i1033" DrawAspect="Content" ObjectID="_1607702431" r:id="rId34"/>
        </w:object>
      </w:r>
      <w:r>
        <w:t xml:space="preserve"> </w:t>
      </w:r>
    </w:p>
    <w:p w14:paraId="49EF3DB1" w14:textId="4097A3C0" w:rsidR="00D759A5" w:rsidRDefault="00D759A5" w:rsidP="00D759A5">
      <w:pPr>
        <w:pStyle w:val="a0"/>
        <w:bidi/>
        <w:rPr>
          <w:rtl/>
        </w:rPr>
      </w:pPr>
      <w:r>
        <w:rPr>
          <w:rFonts w:hint="cs"/>
          <w:rtl/>
        </w:rPr>
        <w:t xml:space="preserve">ומכאן שהתנאי ללולאת ה </w:t>
      </w:r>
      <w:r>
        <w:t>do while</w:t>
      </w:r>
      <w:r>
        <w:rPr>
          <w:rFonts w:hint="cs"/>
          <w:rtl/>
        </w:rPr>
        <w:t xml:space="preserve"> </w:t>
      </w:r>
      <w:r w:rsidR="007B07C6">
        <w:rPr>
          <w:rFonts w:hint="cs"/>
          <w:rtl/>
        </w:rPr>
        <w:t>תהיה ב</w:t>
      </w:r>
      <w:r>
        <w:rPr>
          <w:rFonts w:hint="cs"/>
          <w:rtl/>
        </w:rPr>
        <w:t>טווח:</w:t>
      </w:r>
    </w:p>
    <w:p w14:paraId="33D8CD10" w14:textId="1471D7CA" w:rsidR="00D759A5" w:rsidRDefault="00D759A5" w:rsidP="00D759A5">
      <w:pPr>
        <w:pStyle w:val="a0"/>
        <w:rPr>
          <w:rtl/>
        </w:rPr>
      </w:pPr>
      <w:r w:rsidRPr="00D759A5">
        <w:rPr>
          <w:position w:val="-28"/>
        </w:rPr>
        <w:object w:dxaOrig="3540" w:dyaOrig="680" w14:anchorId="3A1D99EA">
          <v:shape id="_x0000_i1034" type="#_x0000_t75" style="width:177pt;height:34pt" o:ole="">
            <v:imagedata r:id="rId35" o:title=""/>
          </v:shape>
          <o:OLEObject Type="Embed" ProgID="Equation.DSMT4" ShapeID="_x0000_i1034" DrawAspect="Content" ObjectID="_1607702432" r:id="rId36"/>
        </w:object>
      </w:r>
      <w:r>
        <w:t xml:space="preserve"> </w:t>
      </w:r>
    </w:p>
    <w:p w14:paraId="78AAFEDE" w14:textId="4E78366F" w:rsidR="00C42B7D" w:rsidRDefault="007B07C6" w:rsidP="00C42B7D">
      <w:pPr>
        <w:pStyle w:val="a0"/>
        <w:bidi/>
      </w:pPr>
      <w:r>
        <w:rPr>
          <w:rFonts w:hint="cs"/>
          <w:rtl/>
        </w:rPr>
        <w:t xml:space="preserve">לכן התנאי בלולאת ה </w:t>
      </w:r>
      <w:r>
        <w:t>do while</w:t>
      </w:r>
      <w:r>
        <w:rPr>
          <w:rFonts w:hint="cs"/>
          <w:rtl/>
        </w:rPr>
        <w:t xml:space="preserve"> יכול לקבל רק את הערכים 0 או 1.</w:t>
      </w:r>
      <w:r w:rsidR="00C42B7D">
        <w:rPr>
          <w:rFonts w:hint="cs"/>
          <w:rtl/>
        </w:rPr>
        <w:t xml:space="preserve"> נרצה להוכיח שנחזור על לולאה זו לכל היותר פעם אחת</w:t>
      </w:r>
      <w:r w:rsidR="00F50638">
        <w:rPr>
          <w:rFonts w:hint="cs"/>
          <w:rtl/>
        </w:rPr>
        <w:t xml:space="preserve"> במחזור שכפול</w:t>
      </w:r>
      <w:r w:rsidR="00C42B7D">
        <w:rPr>
          <w:rFonts w:hint="cs"/>
          <w:rtl/>
        </w:rPr>
        <w:t xml:space="preserve">, כלומר יש להוכיח </w:t>
      </w:r>
      <w:r>
        <w:rPr>
          <w:rFonts w:hint="cs"/>
          <w:rtl/>
        </w:rPr>
        <w:t>שאם</w:t>
      </w:r>
      <w:r w:rsidR="002D20F5">
        <w:rPr>
          <w:rFonts w:hint="cs"/>
          <w:rtl/>
        </w:rPr>
        <w:t xml:space="preserve"> התנאי קיבל את הערך 1, אז באיטרציה הבאה הוא יקבל את הערך 0</w:t>
      </w:r>
      <w:r w:rsidR="00C42B7D">
        <w:rPr>
          <w:rFonts w:hint="cs"/>
          <w:rtl/>
        </w:rPr>
        <w:t xml:space="preserve">. נסתכל על הערכים המרביים שיכול לקבל המשתנה </w:t>
      </w:r>
      <w:r w:rsidR="00C42B7D">
        <w:t>mod_q</w:t>
      </w:r>
      <w:r w:rsidR="00C42B7D">
        <w:rPr>
          <w:rFonts w:hint="cs"/>
          <w:rtl/>
        </w:rPr>
        <w:t xml:space="preserve"> באיטרציות עוקבות:</w:t>
      </w:r>
    </w:p>
    <w:p w14:paraId="78317EDB" w14:textId="455A5B44" w:rsidR="00C42B7D" w:rsidRDefault="00C42B7D" w:rsidP="00C42B7D">
      <w:pPr>
        <w:pStyle w:val="a0"/>
      </w:pPr>
      <w:r w:rsidRPr="00C42B7D">
        <w:rPr>
          <w:position w:val="-10"/>
        </w:rPr>
        <w:object w:dxaOrig="4640" w:dyaOrig="320" w14:anchorId="1D031C96">
          <v:shape id="_x0000_i1035" type="#_x0000_t75" style="width:232pt;height:16pt" o:ole="">
            <v:imagedata r:id="rId37" o:title=""/>
          </v:shape>
          <o:OLEObject Type="Embed" ProgID="Equation.DSMT4" ShapeID="_x0000_i1035" DrawAspect="Content" ObjectID="_1607702433" r:id="rId38"/>
        </w:object>
      </w:r>
      <w:r>
        <w:t xml:space="preserve"> </w:t>
      </w:r>
    </w:p>
    <w:p w14:paraId="762A09AB" w14:textId="4483272D" w:rsidR="00C42B7D" w:rsidRDefault="00C42B7D" w:rsidP="00C42B7D">
      <w:pPr>
        <w:pStyle w:val="a0"/>
        <w:bidi/>
        <w:rPr>
          <w:rtl/>
        </w:rPr>
      </w:pPr>
      <w:r>
        <w:rPr>
          <w:rFonts w:hint="cs"/>
          <w:rtl/>
        </w:rPr>
        <w:t xml:space="preserve">נשים לב שעבור הערך </w:t>
      </w:r>
      <w:r w:rsidR="00F50638">
        <w:rPr>
          <w:rFonts w:hint="cs"/>
          <w:rtl/>
        </w:rPr>
        <w:t>הנמוך יותר מתקיים:</w:t>
      </w:r>
    </w:p>
    <w:p w14:paraId="7682C761" w14:textId="638475F8" w:rsidR="00F50638" w:rsidRDefault="00F50638" w:rsidP="00F50638">
      <w:pPr>
        <w:pStyle w:val="a0"/>
      </w:pPr>
      <w:r w:rsidRPr="00F50638">
        <w:rPr>
          <w:position w:val="-28"/>
        </w:rPr>
        <w:object w:dxaOrig="3540" w:dyaOrig="680" w14:anchorId="15203796">
          <v:shape id="_x0000_i1036" type="#_x0000_t75" style="width:177pt;height:34pt" o:ole="">
            <v:imagedata r:id="rId39" o:title=""/>
          </v:shape>
          <o:OLEObject Type="Embed" ProgID="Equation.DSMT4" ShapeID="_x0000_i1036" DrawAspect="Content" ObjectID="_1607702434" r:id="rId40"/>
        </w:object>
      </w:r>
      <w:r>
        <w:t xml:space="preserve"> </w:t>
      </w:r>
    </w:p>
    <w:p w14:paraId="6BAEA3A7" w14:textId="0F571B86" w:rsidR="00F50638" w:rsidRDefault="00F50638" w:rsidP="00F50638">
      <w:pPr>
        <w:pStyle w:val="a0"/>
        <w:bidi/>
        <w:rPr>
          <w:rtl/>
        </w:rPr>
      </w:pPr>
      <w:r>
        <w:rPr>
          <w:rFonts w:hint="cs"/>
          <w:rtl/>
        </w:rPr>
        <w:t xml:space="preserve">כלומר עבור ערך זה (וגם כל הקטנים ממנו) התנאי של לולאת ה </w:t>
      </w:r>
      <w:r>
        <w:t>do while</w:t>
      </w:r>
      <w:r>
        <w:rPr>
          <w:rFonts w:hint="cs"/>
          <w:rtl/>
        </w:rPr>
        <w:t xml:space="preserve"> מקבל 0.</w:t>
      </w:r>
    </w:p>
    <w:p w14:paraId="1BC78EC4" w14:textId="5E373A88" w:rsidR="00F50638" w:rsidRDefault="00F50638" w:rsidP="00F50638">
      <w:pPr>
        <w:pStyle w:val="a0"/>
        <w:bidi/>
        <w:rPr>
          <w:rtl/>
        </w:rPr>
      </w:pPr>
      <w:r>
        <w:rPr>
          <w:rFonts w:hint="cs"/>
          <w:rtl/>
        </w:rPr>
        <w:t>עבור הערך הגדול ביותר מתקיים:</w:t>
      </w:r>
    </w:p>
    <w:p w14:paraId="3DA16E6B" w14:textId="0FD64C6D" w:rsidR="00F50638" w:rsidRDefault="00F50638" w:rsidP="00F50638">
      <w:pPr>
        <w:pStyle w:val="a0"/>
      </w:pPr>
      <w:r w:rsidRPr="00F50638">
        <w:rPr>
          <w:position w:val="-28"/>
        </w:rPr>
        <w:object w:dxaOrig="3320" w:dyaOrig="680" w14:anchorId="0B34C087">
          <v:shape id="_x0000_i1037" type="#_x0000_t75" style="width:166pt;height:34pt" o:ole="">
            <v:imagedata r:id="rId41" o:title=""/>
          </v:shape>
          <o:OLEObject Type="Embed" ProgID="Equation.DSMT4" ShapeID="_x0000_i1037" DrawAspect="Content" ObjectID="_1607702435" r:id="rId42"/>
        </w:object>
      </w:r>
      <w:r>
        <w:t xml:space="preserve"> </w:t>
      </w:r>
    </w:p>
    <w:p w14:paraId="2B3EBC87" w14:textId="0B0BDE97" w:rsidR="00F50638" w:rsidRDefault="00F50638" w:rsidP="00F50638">
      <w:pPr>
        <w:pStyle w:val="a0"/>
        <w:bidi/>
        <w:rPr>
          <w:rtl/>
        </w:rPr>
      </w:pPr>
      <w:r>
        <w:rPr>
          <w:rFonts w:hint="cs"/>
          <w:rtl/>
        </w:rPr>
        <w:t xml:space="preserve">כלומר עבור ערך זה התנאי של לולאת ה </w:t>
      </w:r>
      <w:r>
        <w:t>do while</w:t>
      </w:r>
      <w:r>
        <w:rPr>
          <w:rFonts w:hint="cs"/>
          <w:rtl/>
        </w:rPr>
        <w:t xml:space="preserve"> מקבל 1. </w:t>
      </w:r>
      <w:r w:rsidR="00B70D37">
        <w:rPr>
          <w:rFonts w:hint="cs"/>
          <w:rtl/>
        </w:rPr>
        <w:t>ו</w:t>
      </w:r>
      <w:r>
        <w:rPr>
          <w:rFonts w:hint="cs"/>
          <w:rtl/>
        </w:rPr>
        <w:t>באיטרציה הבאה:</w:t>
      </w:r>
    </w:p>
    <w:p w14:paraId="372B179A" w14:textId="32C1E231" w:rsidR="00F50638" w:rsidRDefault="00F50638" w:rsidP="00F50638">
      <w:pPr>
        <w:pStyle w:val="a0"/>
      </w:pPr>
      <w:r w:rsidRPr="00F50638">
        <w:rPr>
          <w:position w:val="-50"/>
        </w:rPr>
        <w:object w:dxaOrig="4880" w:dyaOrig="1120" w14:anchorId="7C9AC7EC">
          <v:shape id="_x0000_i1038" type="#_x0000_t75" style="width:244pt;height:56pt" o:ole="">
            <v:imagedata r:id="rId43" o:title=""/>
          </v:shape>
          <o:OLEObject Type="Embed" ProgID="Equation.DSMT4" ShapeID="_x0000_i1038" DrawAspect="Content" ObjectID="_1607702436" r:id="rId44"/>
        </w:object>
      </w:r>
      <w:r>
        <w:t xml:space="preserve"> </w:t>
      </w:r>
    </w:p>
    <w:p w14:paraId="0E3E4E5D" w14:textId="363B48AB" w:rsidR="0015160E" w:rsidRPr="007E3149" w:rsidRDefault="004E0C12" w:rsidP="00BC65EC">
      <w:pPr>
        <w:pStyle w:val="a0"/>
        <w:bidi/>
        <w:rPr>
          <w:rtl/>
        </w:rPr>
      </w:pPr>
      <w:r>
        <w:rPr>
          <w:rFonts w:hint="cs"/>
          <w:rtl/>
        </w:rPr>
        <w:lastRenderedPageBreak/>
        <w:t xml:space="preserve">ומכאן שלכל ערך של </w:t>
      </w:r>
      <w:r>
        <w:t>q</w:t>
      </w:r>
      <w:r>
        <w:rPr>
          <w:rFonts w:hint="cs"/>
          <w:rtl/>
        </w:rPr>
        <w:t xml:space="preserve">, נחזור על לולאת ה </w:t>
      </w:r>
      <w:r>
        <w:t>do while</w:t>
      </w:r>
      <w:r>
        <w:rPr>
          <w:rFonts w:hint="cs"/>
          <w:rtl/>
        </w:rPr>
        <w:t xml:space="preserve"> לכל היותר פעם אחת בכל מחזור שכפול, </w:t>
      </w:r>
      <w:r w:rsidR="009F3422">
        <w:rPr>
          <w:rFonts w:hint="cs"/>
          <w:rtl/>
        </w:rPr>
        <w:t>ומכאן</w:t>
      </w:r>
      <w:r w:rsidR="00BC65EC">
        <w:rPr>
          <w:rFonts w:hint="cs"/>
          <w:rtl/>
        </w:rPr>
        <w:t xml:space="preserve"> </w:t>
      </w:r>
      <w:r w:rsidR="009F3422">
        <w:rPr>
          <w:rFonts w:hint="cs"/>
          <w:rtl/>
        </w:rPr>
        <w:t>ש</w:t>
      </w:r>
      <w:r>
        <w:rPr>
          <w:rFonts w:hint="cs"/>
          <w:rtl/>
        </w:rPr>
        <w:t xml:space="preserve">מספר השכפולים הגדול ביותר יהיה גדול ממספר השכפולים הקטן ביותר </w:t>
      </w:r>
      <w:r w:rsidR="009F3422">
        <w:rPr>
          <w:rFonts w:hint="cs"/>
          <w:rtl/>
        </w:rPr>
        <w:t>באחד לכל היותר, ולכן הפלט של האלגוריתם הוא שכפול אופטימלי</w:t>
      </w:r>
      <w:r>
        <w:rPr>
          <w:rFonts w:hint="cs"/>
          <w:rtl/>
        </w:rPr>
        <w:t>. מש"ל.</w:t>
      </w:r>
    </w:p>
    <w:p w14:paraId="367D2FA5" w14:textId="77777777" w:rsidR="00185270" w:rsidRDefault="00185270" w:rsidP="00185270">
      <w:pPr>
        <w:pStyle w:val="a"/>
        <w:rPr>
          <w:rtl/>
        </w:rPr>
      </w:pPr>
      <w:bookmarkStart w:id="61" w:name="_Toc533959796"/>
      <w:bookmarkStart w:id="62" w:name="_Toc533959830"/>
      <w:r>
        <w:rPr>
          <w:rFonts w:hint="cs"/>
          <w:rtl/>
        </w:rPr>
        <w:t>פרופיל ריצה</w:t>
      </w:r>
      <w:bookmarkEnd w:id="61"/>
      <w:bookmarkEnd w:id="62"/>
    </w:p>
    <w:p w14:paraId="7B99A14F" w14:textId="02A0FE43" w:rsidR="00185270" w:rsidRDefault="002E299E" w:rsidP="00185270">
      <w:pPr>
        <w:pStyle w:val="a0"/>
        <w:bidi/>
        <w:rPr>
          <w:rtl/>
        </w:rPr>
      </w:pPr>
      <w:r>
        <w:rPr>
          <w:rFonts w:hint="cs"/>
          <w:rtl/>
        </w:rPr>
        <w:t xml:space="preserve">בפרק זה </w:t>
      </w:r>
      <w:r w:rsidR="0046299B">
        <w:rPr>
          <w:rFonts w:hint="cs"/>
          <w:rtl/>
        </w:rPr>
        <w:t xml:space="preserve">נציג את ממצאי הפרופיל שאספנו עבור ריצה אופיינית של התכנית. לצורך האיסוף השתמשנו בשני כלים: </w:t>
      </w:r>
      <w:r w:rsidR="0046299B">
        <w:t>Performance Profiler</w:t>
      </w:r>
      <w:r w:rsidR="0046299B">
        <w:rPr>
          <w:rFonts w:hint="cs"/>
          <w:rtl/>
        </w:rPr>
        <w:t xml:space="preserve"> המובנה ב </w:t>
      </w:r>
      <w:r w:rsidR="0046299B">
        <w:t>Visual Studio 2017</w:t>
      </w:r>
      <w:r w:rsidR="0046299B">
        <w:rPr>
          <w:rFonts w:hint="cs"/>
          <w:rtl/>
        </w:rPr>
        <w:t xml:space="preserve"> ו </w:t>
      </w:r>
      <w:r w:rsidR="0046299B">
        <w:rPr>
          <w:rFonts w:hint="cs"/>
        </w:rPr>
        <w:t>V</w:t>
      </w:r>
      <w:r w:rsidR="0046299B">
        <w:t>Tune Amplifier</w:t>
      </w:r>
      <w:r w:rsidR="0046299B">
        <w:rPr>
          <w:rFonts w:hint="cs"/>
          <w:rtl/>
        </w:rPr>
        <w:t xml:space="preserve"> של אינטל</w:t>
      </w:r>
      <w:r w:rsidR="00AA7322">
        <w:rPr>
          <w:rFonts w:hint="cs"/>
          <w:rtl/>
        </w:rPr>
        <w:t>, כאשר היתרון של הכלי האחרון הוא היכולת למדוד משימות ספציפיות.</w:t>
      </w:r>
    </w:p>
    <w:p w14:paraId="4AA4521A" w14:textId="535A73B3" w:rsidR="00AA7322" w:rsidRDefault="00344B81" w:rsidP="00AA7322">
      <w:pPr>
        <w:pStyle w:val="Heading2"/>
        <w:bidi/>
        <w:rPr>
          <w:rFonts w:ascii="Segoe UI Semilight" w:hAnsi="Segoe UI Semilight" w:cs="Segoe UI Semilight"/>
          <w:u w:val="single"/>
          <w:rtl/>
        </w:rPr>
      </w:pPr>
      <w:bookmarkStart w:id="63" w:name="_Toc533959797"/>
      <w:bookmarkStart w:id="64" w:name="_Toc533959831"/>
      <w:r>
        <w:rPr>
          <w:rFonts w:ascii="Segoe UI Semilight" w:hAnsi="Segoe UI Semilight" w:cs="Segoe UI Semilight"/>
          <w:u w:val="single"/>
        </w:rPr>
        <w:t xml:space="preserve">Visual Studio </w:t>
      </w:r>
      <w:r w:rsidR="00AA7322" w:rsidRPr="00854836">
        <w:rPr>
          <w:rFonts w:ascii="Segoe UI Semilight" w:hAnsi="Segoe UI Semilight" w:cs="Segoe UI Semilight"/>
          <w:u w:val="single"/>
        </w:rPr>
        <w:t>Performance Profiler</w:t>
      </w:r>
      <w:bookmarkEnd w:id="63"/>
      <w:bookmarkEnd w:id="64"/>
    </w:p>
    <w:p w14:paraId="50157391" w14:textId="7E120696" w:rsidR="00B569D2" w:rsidRDefault="00853634" w:rsidP="00B569D2">
      <w:pPr>
        <w:pStyle w:val="a0"/>
        <w:bidi/>
        <w:rPr>
          <w:rtl/>
        </w:rPr>
      </w:pPr>
      <w:r>
        <w:rPr>
          <w:rFonts w:hint="cs"/>
          <w:rtl/>
        </w:rPr>
        <w:t>הפרופיל שאספנו עם כלי זה הציג תמונת מצב חיובית לגבי תפקוד הנגן:</w:t>
      </w:r>
    </w:p>
    <w:p w14:paraId="3C86E911" w14:textId="77777777" w:rsidR="00A64D11" w:rsidRDefault="00853634" w:rsidP="00A64D11">
      <w:pPr>
        <w:pStyle w:val="a0"/>
        <w:keepNext/>
        <w:jc w:val="center"/>
      </w:pPr>
      <w:r>
        <w:rPr>
          <w:noProof/>
          <w:rtl/>
        </w:rPr>
        <w:drawing>
          <wp:inline distT="0" distB="0" distL="0" distR="0" wp14:anchorId="6B6DE21C" wp14:editId="61147478">
            <wp:extent cx="5943600" cy="1946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f1.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14939178" w14:textId="560E8518" w:rsidR="00853634" w:rsidRDefault="00A64D11" w:rsidP="00A64D11">
      <w:pPr>
        <w:pStyle w:val="Caption"/>
        <w:jc w:val="center"/>
        <w:rPr>
          <w:rtl/>
        </w:rPr>
      </w:pPr>
      <w:bookmarkStart w:id="65" w:name="_Toc509763516"/>
      <w:r>
        <w:t xml:space="preserve">Figure </w:t>
      </w:r>
      <w:fldSimple w:instr=" SEQ Figure \* ARABIC ">
        <w:r w:rsidR="00863E52">
          <w:rPr>
            <w:noProof/>
          </w:rPr>
          <w:t>17</w:t>
        </w:r>
      </w:fldSimple>
      <w:r>
        <w:rPr>
          <w:noProof/>
        </w:rPr>
        <w:t xml:space="preserve"> - VS Performance Profiler </w:t>
      </w:r>
      <w:r w:rsidR="00F71C2C">
        <w:rPr>
          <w:noProof/>
        </w:rPr>
        <w:t>o</w:t>
      </w:r>
      <w:r>
        <w:rPr>
          <w:noProof/>
        </w:rPr>
        <w:t>verview</w:t>
      </w:r>
      <w:bookmarkEnd w:id="65"/>
    </w:p>
    <w:p w14:paraId="69BA1990" w14:textId="5BE54CC3" w:rsidR="00853634" w:rsidRPr="00853634" w:rsidRDefault="00853634" w:rsidP="00853634">
      <w:pPr>
        <w:pStyle w:val="a0"/>
        <w:bidi/>
        <w:rPr>
          <w:rtl/>
        </w:rPr>
      </w:pPr>
      <w:r>
        <w:rPr>
          <w:rFonts w:hint="cs"/>
          <w:rtl/>
        </w:rPr>
        <w:t xml:space="preserve">אפשר לראות שלאחר שלב האתחול של הנגן, הוא מגיע לרוויה ושומר על ביצועים אחידים לאורך כל הסרטון, כאשר קצב הריענון של הסרט הוא קבוע ועומד על </w:t>
      </w:r>
      <w:r>
        <w:t>75 fps</w:t>
      </w:r>
      <w:r>
        <w:rPr>
          <w:rFonts w:hint="cs"/>
          <w:rtl/>
        </w:rPr>
        <w:t xml:space="preserve">, בדיוק כמו קצב הריענון של קסדת </w:t>
      </w:r>
      <w:r>
        <w:t>Oculus DK2</w:t>
      </w:r>
      <w:r>
        <w:rPr>
          <w:rFonts w:hint="cs"/>
          <w:rtl/>
        </w:rPr>
        <w:t>. כשמסתכלים על המידע שנאסף על ידי כלי זה ברזולוציה גבוהה יותר, רואים את התמונה האופיינית הבאה:</w:t>
      </w:r>
    </w:p>
    <w:p w14:paraId="761D6567" w14:textId="77777777" w:rsidR="00AA7322" w:rsidRDefault="00AA7322" w:rsidP="00AA7322">
      <w:pPr>
        <w:keepNext/>
        <w:bidi/>
        <w:jc w:val="center"/>
      </w:pPr>
      <w:r>
        <w:rPr>
          <w:noProof/>
        </w:rPr>
        <w:drawing>
          <wp:inline distT="0" distB="0" distL="0" distR="0" wp14:anchorId="313F63F7" wp14:editId="51B861F7">
            <wp:extent cx="5931535" cy="112204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1535" cy="1122045"/>
                    </a:xfrm>
                    <a:prstGeom prst="rect">
                      <a:avLst/>
                    </a:prstGeom>
                    <a:noFill/>
                    <a:ln>
                      <a:noFill/>
                    </a:ln>
                  </pic:spPr>
                </pic:pic>
              </a:graphicData>
            </a:graphic>
          </wp:inline>
        </w:drawing>
      </w:r>
    </w:p>
    <w:p w14:paraId="48F1D22C" w14:textId="553D6109" w:rsidR="00AA7322" w:rsidRDefault="00AA7322" w:rsidP="00AA7322">
      <w:pPr>
        <w:pStyle w:val="Caption"/>
        <w:jc w:val="center"/>
      </w:pPr>
      <w:bookmarkStart w:id="66" w:name="_Toc509763517"/>
      <w:r>
        <w:t>Figure</w:t>
      </w:r>
      <w:r w:rsidR="00BB760E">
        <w:t xml:space="preserve"> </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18</w:t>
      </w:r>
      <w:r>
        <w:rPr>
          <w:rtl/>
        </w:rPr>
        <w:fldChar w:fldCharType="end"/>
      </w:r>
      <w:r>
        <w:t>- Visual Studio Performance Profiler</w:t>
      </w:r>
      <w:bookmarkEnd w:id="66"/>
    </w:p>
    <w:p w14:paraId="245CD905" w14:textId="562A1989" w:rsidR="00AA7322" w:rsidRDefault="00AA7322" w:rsidP="00AA7322">
      <w:pPr>
        <w:pStyle w:val="a0"/>
        <w:bidi/>
        <w:rPr>
          <w:rtl/>
        </w:rPr>
      </w:pPr>
      <w:r>
        <w:rPr>
          <w:rFonts w:hint="cs"/>
          <w:rtl/>
        </w:rPr>
        <w:t xml:space="preserve">הצבע הצהוב מסמן את חלק הזמן שבו הנגן שלנו עבד על ה- </w:t>
      </w:r>
      <w:r>
        <w:rPr>
          <w:rFonts w:hint="cs"/>
        </w:rPr>
        <w:t>GPU</w:t>
      </w:r>
      <w:r>
        <w:rPr>
          <w:rFonts w:hint="cs"/>
          <w:rtl/>
        </w:rPr>
        <w:t xml:space="preserve"> ואילו החלק הירוק מסמן את חלק הזמן שבו ה- </w:t>
      </w:r>
      <w:r>
        <w:t>Runtime</w:t>
      </w:r>
      <w:r>
        <w:rPr>
          <w:rFonts w:hint="cs"/>
          <w:rtl/>
        </w:rPr>
        <w:t xml:space="preserve"> של </w:t>
      </w:r>
      <w:r>
        <w:t>Oculus</w:t>
      </w:r>
      <w:r>
        <w:rPr>
          <w:rFonts w:hint="cs"/>
          <w:rtl/>
        </w:rPr>
        <w:t xml:space="preserve"> עבד על ה- </w:t>
      </w:r>
      <w:r>
        <w:rPr>
          <w:rFonts w:hint="cs"/>
        </w:rPr>
        <w:t>GPU</w:t>
      </w:r>
      <w:r>
        <w:rPr>
          <w:rFonts w:hint="cs"/>
          <w:rtl/>
        </w:rPr>
        <w:t xml:space="preserve">. האות </w:t>
      </w:r>
      <w:r>
        <w:t>p</w:t>
      </w:r>
      <w:r>
        <w:rPr>
          <w:rFonts w:hint="cs"/>
          <w:rtl/>
        </w:rPr>
        <w:t xml:space="preserve"> מציינת קריאה ל </w:t>
      </w:r>
      <w:r>
        <w:t>Present()</w:t>
      </w:r>
      <w:r>
        <w:rPr>
          <w:rFonts w:hint="cs"/>
          <w:rtl/>
        </w:rPr>
        <w:t>.</w:t>
      </w:r>
    </w:p>
    <w:p w14:paraId="38F8229D" w14:textId="53C6C1A1" w:rsidR="00686345" w:rsidRDefault="00853634" w:rsidP="00B75811">
      <w:pPr>
        <w:pStyle w:val="a0"/>
        <w:bidi/>
        <w:rPr>
          <w:rtl/>
        </w:rPr>
      </w:pPr>
      <w:r>
        <w:rPr>
          <w:rFonts w:hint="cs"/>
          <w:rtl/>
        </w:rPr>
        <w:t>מהתבוננות במידע אפשר לראות שמעל מחצית מהזמן שלוקח לרנדר פריים נצרך על ידי שירות ה</w:t>
      </w:r>
      <w:r w:rsidR="008A7BBD">
        <w:rPr>
          <w:rFonts w:hint="cs"/>
          <w:rtl/>
        </w:rPr>
        <w:t>-</w:t>
      </w:r>
      <w:r>
        <w:rPr>
          <w:rFonts w:hint="cs"/>
          <w:rtl/>
        </w:rPr>
        <w:t xml:space="preserve"> </w:t>
      </w:r>
      <w:r>
        <w:t>Runtime</w:t>
      </w:r>
      <w:r>
        <w:rPr>
          <w:rFonts w:hint="cs"/>
          <w:rtl/>
        </w:rPr>
        <w:t xml:space="preserve"> ואילו הנגן שלנו</w:t>
      </w:r>
      <w:r w:rsidR="00B75811">
        <w:rPr>
          <w:rFonts w:hint="cs"/>
          <w:rtl/>
        </w:rPr>
        <w:t xml:space="preserve"> מסיים לרנדר את הפריים בזמן קצר. כדי לאשש טענה זו עיבדנו את הנתונים שנאספו בפרופיל. </w:t>
      </w:r>
      <w:r w:rsidR="00C86B4B">
        <w:rPr>
          <w:rFonts w:hint="cs"/>
          <w:rtl/>
        </w:rPr>
        <w:t xml:space="preserve">חלק הזמן שבו פועלת כל קריאה ל- </w:t>
      </w:r>
      <w:r w:rsidR="00C86B4B">
        <w:rPr>
          <w:rFonts w:hint="cs"/>
        </w:rPr>
        <w:t>GPU</w:t>
      </w:r>
      <w:r w:rsidR="00C86B4B">
        <w:rPr>
          <w:rFonts w:hint="cs"/>
          <w:rtl/>
        </w:rPr>
        <w:t xml:space="preserve"> מסוכמת בסכמה הבאה:</w:t>
      </w:r>
    </w:p>
    <w:p w14:paraId="64EF4CA5" w14:textId="77777777" w:rsidR="00B06D18" w:rsidRDefault="00B06D18" w:rsidP="00B06D18">
      <w:pPr>
        <w:pStyle w:val="a0"/>
        <w:bidi/>
        <w:rPr>
          <w:rtl/>
        </w:rPr>
      </w:pPr>
    </w:p>
    <w:p w14:paraId="0BCE9D2C" w14:textId="11AF75BB" w:rsidR="00C86B4B" w:rsidRDefault="00D50998" w:rsidP="00C86B4B">
      <w:pPr>
        <w:pStyle w:val="a0"/>
        <w:keepNext/>
        <w:jc w:val="center"/>
      </w:pPr>
      <w:r w:rsidRPr="00C86B4B">
        <w:rPr>
          <w:noProof/>
        </w:rPr>
        <mc:AlternateContent>
          <mc:Choice Requires="wps">
            <w:drawing>
              <wp:anchor distT="0" distB="0" distL="114300" distR="114300" simplePos="0" relativeHeight="251660288" behindDoc="0" locked="0" layoutInCell="1" allowOverlap="1" wp14:anchorId="6E1D2F74" wp14:editId="7E7E4310">
                <wp:simplePos x="0" y="0"/>
                <wp:positionH relativeFrom="column">
                  <wp:posOffset>3798158</wp:posOffset>
                </wp:positionH>
                <wp:positionV relativeFrom="paragraph">
                  <wp:posOffset>-340995</wp:posOffset>
                </wp:positionV>
                <wp:extent cx="746620" cy="369332"/>
                <wp:effectExtent l="0" t="0" r="0" b="0"/>
                <wp:wrapNone/>
                <wp:docPr id="6" name="TextBox 5">
                  <a:extLst xmlns:a="http://schemas.openxmlformats.org/drawingml/2006/main">
                    <a:ext uri="{FF2B5EF4-FFF2-40B4-BE49-F238E27FC236}">
                      <a16:creationId xmlns:a16="http://schemas.microsoft.com/office/drawing/2014/main" id="{214E1BCB-A1C6-4DDF-8692-63B3E6753D78}"/>
                    </a:ext>
                  </a:extLst>
                </wp:docPr>
                <wp:cNvGraphicFramePr/>
                <a:graphic xmlns:a="http://schemas.openxmlformats.org/drawingml/2006/main">
                  <a:graphicData uri="http://schemas.microsoft.com/office/word/2010/wordprocessingShape">
                    <wps:wsp>
                      <wps:cNvSpPr txBox="1"/>
                      <wps:spPr>
                        <a:xfrm>
                          <a:off x="0" y="0"/>
                          <a:ext cx="746620" cy="369332"/>
                        </a:xfrm>
                        <a:prstGeom prst="rect">
                          <a:avLst/>
                        </a:prstGeom>
                        <a:noFill/>
                      </wps:spPr>
                      <wps:txbx>
                        <w:txbxContent>
                          <w:p w14:paraId="21A3A7DB" w14:textId="77777777" w:rsidR="00CE4DE3" w:rsidRPr="00C86B4B" w:rsidRDefault="00CE4DE3" w:rsidP="00C86B4B">
                            <w:pPr>
                              <w:pStyle w:val="NormalWeb"/>
                              <w:spacing w:before="0" w:beforeAutospacing="0" w:after="0" w:afterAutospacing="0"/>
                              <w:rPr>
                                <w:rFonts w:ascii="Segoe UI Semilight" w:hAnsi="Segoe UI Semilight" w:cs="Segoe UI Semilight"/>
                                <w:sz w:val="20"/>
                                <w:szCs w:val="20"/>
                              </w:rPr>
                            </w:pPr>
                            <w:r w:rsidRPr="00C86B4B">
                              <w:rPr>
                                <w:rFonts w:ascii="Segoe UI Semilight" w:hAnsi="Segoe UI Semilight" w:cs="Segoe UI Semilight"/>
                                <w:color w:val="000000" w:themeColor="text1"/>
                                <w:kern w:val="24"/>
                                <w:sz w:val="28"/>
                                <w:szCs w:val="28"/>
                              </w:rPr>
                              <w:t>Eye 1</w:t>
                            </w:r>
                          </w:p>
                        </w:txbxContent>
                      </wps:txbx>
                      <wps:bodyPr wrap="square" rtlCol="0">
                        <a:spAutoFit/>
                      </wps:bodyPr>
                    </wps:wsp>
                  </a:graphicData>
                </a:graphic>
              </wp:anchor>
            </w:drawing>
          </mc:Choice>
          <mc:Fallback>
            <w:pict>
              <v:shapetype w14:anchorId="6E1D2F74" id="_x0000_t202" coordsize="21600,21600" o:spt="202" path="m,l,21600r21600,l21600,xe">
                <v:stroke joinstyle="miter"/>
                <v:path gradientshapeok="t" o:connecttype="rect"/>
              </v:shapetype>
              <v:shape id="TextBox 5" o:spid="_x0000_s1026" type="#_x0000_t202" style="position:absolute;left:0;text-align:left;margin-left:299.05pt;margin-top:-26.85pt;width:58.8pt;height:29.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" filled="f" stroked="f">
                <v:textbox style="mso-fit-shape-to-text:t">
                  <w:txbxContent>
                    <w:p w14:paraId="21A3A7DB" w14:textId="77777777" w:rsidR="00CE4DE3" w:rsidRPr="00C86B4B" w:rsidRDefault="00CE4DE3" w:rsidP="00C86B4B">
                      <w:pPr>
                        <w:pStyle w:val="NormalWeb"/>
                        <w:spacing w:before="0" w:beforeAutospacing="0" w:after="0" w:afterAutospacing="0"/>
                        <w:rPr>
                          <w:rFonts w:ascii="Segoe UI Semilight" w:hAnsi="Segoe UI Semilight" w:cs="Segoe UI Semilight"/>
                          <w:sz w:val="20"/>
                          <w:szCs w:val="20"/>
                        </w:rPr>
                      </w:pPr>
                      <w:r w:rsidRPr="00C86B4B">
                        <w:rPr>
                          <w:rFonts w:ascii="Segoe UI Semilight" w:hAnsi="Segoe UI Semilight" w:cs="Segoe UI Semilight"/>
                          <w:color w:val="000000" w:themeColor="text1"/>
                          <w:kern w:val="24"/>
                          <w:sz w:val="28"/>
                          <w:szCs w:val="28"/>
                        </w:rPr>
                        <w:t>Eye 1</w:t>
                      </w:r>
                    </w:p>
                  </w:txbxContent>
                </v:textbox>
              </v:shape>
            </w:pict>
          </mc:Fallback>
        </mc:AlternateContent>
      </w:r>
      <w:r w:rsidRPr="00C86B4B">
        <w:rPr>
          <w:noProof/>
        </w:rPr>
        <mc:AlternateContent>
          <mc:Choice Requires="wps">
            <w:drawing>
              <wp:anchor distT="0" distB="0" distL="114300" distR="114300" simplePos="0" relativeHeight="251663360" behindDoc="0" locked="0" layoutInCell="1" allowOverlap="1" wp14:anchorId="733E30FB" wp14:editId="45058711">
                <wp:simplePos x="0" y="0"/>
                <wp:positionH relativeFrom="column">
                  <wp:posOffset>4368858</wp:posOffset>
                </wp:positionH>
                <wp:positionV relativeFrom="paragraph">
                  <wp:posOffset>2132264</wp:posOffset>
                </wp:positionV>
                <wp:extent cx="746125" cy="368935"/>
                <wp:effectExtent l="0" t="0" r="0" b="0"/>
                <wp:wrapNone/>
                <wp:docPr id="8" name="TextBox 7">
                  <a:extLst xmlns:a="http://schemas.openxmlformats.org/drawingml/2006/main">
                    <a:ext uri="{FF2B5EF4-FFF2-40B4-BE49-F238E27FC236}">
                      <a16:creationId xmlns:a16="http://schemas.microsoft.com/office/drawing/2014/main" id="{0A588704-A254-40D4-8CCD-620AA1D376B4}"/>
                    </a:ext>
                  </a:extLst>
                </wp:docPr>
                <wp:cNvGraphicFramePr/>
                <a:graphic xmlns:a="http://schemas.openxmlformats.org/drawingml/2006/main">
                  <a:graphicData uri="http://schemas.microsoft.com/office/word/2010/wordprocessingShape">
                    <wps:wsp>
                      <wps:cNvSpPr txBox="1"/>
                      <wps:spPr>
                        <a:xfrm>
                          <a:off x="0" y="0"/>
                          <a:ext cx="746125" cy="368935"/>
                        </a:xfrm>
                        <a:prstGeom prst="rect">
                          <a:avLst/>
                        </a:prstGeom>
                        <a:noFill/>
                      </wps:spPr>
                      <wps:txbx>
                        <w:txbxContent>
                          <w:p w14:paraId="23E16F52" w14:textId="77777777" w:rsidR="00CE4DE3" w:rsidRPr="00C86B4B" w:rsidRDefault="00CE4DE3" w:rsidP="00C86B4B">
                            <w:pPr>
                              <w:pStyle w:val="NormalWeb"/>
                              <w:spacing w:before="0" w:beforeAutospacing="0" w:after="0" w:afterAutospacing="0"/>
                              <w:rPr>
                                <w:rFonts w:ascii="Segoe UI Semilight" w:hAnsi="Segoe UI Semilight" w:cs="Segoe UI Semilight"/>
                                <w:sz w:val="20"/>
                                <w:szCs w:val="20"/>
                              </w:rPr>
                            </w:pPr>
                            <w:r w:rsidRPr="00C86B4B">
                              <w:rPr>
                                <w:rFonts w:ascii="Segoe UI Semilight" w:hAnsi="Segoe UI Semilight" w:cs="Segoe UI Semilight"/>
                                <w:color w:val="000000" w:themeColor="text1"/>
                                <w:kern w:val="24"/>
                                <w:sz w:val="28"/>
                                <w:szCs w:val="28"/>
                              </w:rPr>
                              <w:t>Eye 2</w:t>
                            </w:r>
                          </w:p>
                        </w:txbxContent>
                      </wps:txbx>
                      <wps:bodyPr wrap="square" rtlCol="0">
                        <a:spAutoFit/>
                      </wps:bodyPr>
                    </wps:wsp>
                  </a:graphicData>
                </a:graphic>
                <wp14:sizeRelV relativeFrom="margin">
                  <wp14:pctHeight>0</wp14:pctHeight>
                </wp14:sizeRelV>
              </wp:anchor>
            </w:drawing>
          </mc:Choice>
          <mc:Fallback>
            <w:pict>
              <v:shape w14:anchorId="733E30FB" id="TextBox 7" o:spid="_x0000_s1027" type="#_x0000_t202" style="position:absolute;left:0;text-align:left;margin-left:344pt;margin-top:167.9pt;width:58.75pt;height:29.0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" filled="f" stroked="f">
                <v:textbox style="mso-fit-shape-to-text:t">
                  <w:txbxContent>
                    <w:p w14:paraId="23E16F52" w14:textId="77777777" w:rsidR="00CE4DE3" w:rsidRPr="00C86B4B" w:rsidRDefault="00CE4DE3" w:rsidP="00C86B4B">
                      <w:pPr>
                        <w:pStyle w:val="NormalWeb"/>
                        <w:spacing w:before="0" w:beforeAutospacing="0" w:after="0" w:afterAutospacing="0"/>
                        <w:rPr>
                          <w:rFonts w:ascii="Segoe UI Semilight" w:hAnsi="Segoe UI Semilight" w:cs="Segoe UI Semilight"/>
                          <w:sz w:val="20"/>
                          <w:szCs w:val="20"/>
                        </w:rPr>
                      </w:pPr>
                      <w:r w:rsidRPr="00C86B4B">
                        <w:rPr>
                          <w:rFonts w:ascii="Segoe UI Semilight" w:hAnsi="Segoe UI Semilight" w:cs="Segoe UI Semilight"/>
                          <w:color w:val="000000" w:themeColor="text1"/>
                          <w:kern w:val="24"/>
                          <w:sz w:val="28"/>
                          <w:szCs w:val="28"/>
                        </w:rPr>
                        <w:t>Eye 2</w:t>
                      </w:r>
                    </w:p>
                  </w:txbxContent>
                </v:textbox>
              </v:shape>
            </w:pict>
          </mc:Fallback>
        </mc:AlternateContent>
      </w:r>
      <w:r w:rsidR="00C86B4B" w:rsidRPr="00C86B4B">
        <w:rPr>
          <w:noProof/>
        </w:rPr>
        <mc:AlternateContent>
          <mc:Choice Requires="wps">
            <w:drawing>
              <wp:anchor distT="0" distB="0" distL="114300" distR="114300" simplePos="0" relativeHeight="251662336" behindDoc="0" locked="0" layoutInCell="1" allowOverlap="1" wp14:anchorId="14E58FCB" wp14:editId="00EDA6FD">
                <wp:simplePos x="0" y="0"/>
                <wp:positionH relativeFrom="column">
                  <wp:posOffset>4089339</wp:posOffset>
                </wp:positionH>
                <wp:positionV relativeFrom="paragraph">
                  <wp:posOffset>1513843</wp:posOffset>
                </wp:positionV>
                <wp:extent cx="360680" cy="1189273"/>
                <wp:effectExtent l="323850" t="19050" r="77470" b="0"/>
                <wp:wrapNone/>
                <wp:docPr id="7" name="Right Brace 6">
                  <a:extLst xmlns:a="http://schemas.openxmlformats.org/drawingml/2006/main">
                    <a:ext uri="{FF2B5EF4-FFF2-40B4-BE49-F238E27FC236}">
                      <a16:creationId xmlns:a16="http://schemas.microsoft.com/office/drawing/2014/main" id="{29BAD58B-10E5-462C-A35A-F0069E0C5F42}"/>
                    </a:ext>
                  </a:extLst>
                </wp:docPr>
                <wp:cNvGraphicFramePr/>
                <a:graphic xmlns:a="http://schemas.openxmlformats.org/drawingml/2006/main">
                  <a:graphicData uri="http://schemas.microsoft.com/office/word/2010/wordprocessingShape">
                    <wps:wsp>
                      <wps:cNvSpPr/>
                      <wps:spPr>
                        <a:xfrm rot="2098697">
                          <a:off x="0" y="0"/>
                          <a:ext cx="360680" cy="1189273"/>
                        </a:xfrm>
                        <a:prstGeom prst="rightBrace">
                          <a:avLst>
                            <a:gd name="adj1" fmla="val 96693"/>
                            <a:gd name="adj2" fmla="val 50000"/>
                          </a:avLst>
                        </a:prstGeom>
                      </wps:spPr>
                      <wps:style>
                        <a:lnRef idx="1">
                          <a:schemeClr val="accent1"/>
                        </a:lnRef>
                        <a:fillRef idx="0">
                          <a:schemeClr val="accent1"/>
                        </a:fillRef>
                        <a:effectRef idx="0">
                          <a:schemeClr val="accent1"/>
                        </a:effectRef>
                        <a:fontRef idx="minor">
                          <a:schemeClr val="tx1"/>
                        </a:fontRef>
                      </wps:style>
                      <wps:bodyPr rtlCol="0" anchor="ct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53948E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6" o:spid="_x0000_s1026" type="#_x0000_t88" style="position:absolute;margin-left:322pt;margin-top:119.2pt;width:28.4pt;height:93.65pt;rotation:229233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" adj="6334" strokecolor="#4472c4 [3204]" strokeweight=".5pt">
                <v:stroke joinstyle="miter"/>
              </v:shape>
            </w:pict>
          </mc:Fallback>
        </mc:AlternateContent>
      </w:r>
      <w:r w:rsidR="00C86B4B" w:rsidRPr="00C86B4B">
        <w:rPr>
          <w:noProof/>
        </w:rPr>
        <mc:AlternateContent>
          <mc:Choice Requires="wps">
            <w:drawing>
              <wp:anchor distT="0" distB="0" distL="114300" distR="114300" simplePos="0" relativeHeight="251659264" behindDoc="0" locked="0" layoutInCell="1" allowOverlap="1" wp14:anchorId="13BC73D1" wp14:editId="7F175654">
                <wp:simplePos x="0" y="0"/>
                <wp:positionH relativeFrom="column">
                  <wp:posOffset>3600470</wp:posOffset>
                </wp:positionH>
                <wp:positionV relativeFrom="paragraph">
                  <wp:posOffset>-635470</wp:posOffset>
                </wp:positionV>
                <wp:extent cx="360680" cy="1478565"/>
                <wp:effectExtent l="0" t="120650" r="0" b="356870"/>
                <wp:wrapNone/>
                <wp:docPr id="15" name="Right Brace 4">
                  <a:extLst xmlns:a="http://schemas.openxmlformats.org/drawingml/2006/main"/>
                </wp:docPr>
                <wp:cNvGraphicFramePr/>
                <a:graphic xmlns:a="http://schemas.openxmlformats.org/drawingml/2006/main">
                  <a:graphicData uri="http://schemas.microsoft.com/office/word/2010/wordprocessingShape">
                    <wps:wsp>
                      <wps:cNvSpPr/>
                      <wps:spPr>
                        <a:xfrm rot="17944851">
                          <a:off x="0" y="0"/>
                          <a:ext cx="360680" cy="1478565"/>
                        </a:xfrm>
                        <a:prstGeom prst="rightBrace">
                          <a:avLst>
                            <a:gd name="adj1" fmla="val 96693"/>
                            <a:gd name="adj2" fmla="val 50000"/>
                          </a:avLst>
                        </a:prstGeom>
                      </wps:spPr>
                      <wps:style>
                        <a:lnRef idx="1">
                          <a:schemeClr val="accent1"/>
                        </a:lnRef>
                        <a:fillRef idx="0">
                          <a:schemeClr val="accent1"/>
                        </a:fillRef>
                        <a:effectRef idx="0">
                          <a:schemeClr val="accent1"/>
                        </a:effectRef>
                        <a:fontRef idx="minor">
                          <a:schemeClr val="tx1"/>
                        </a:fontRef>
                      </wps:style>
                      <wps:bodyPr rtlCol="0" anchor="ct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989243C" id="Right Brace 4" o:spid="_x0000_s1026" type="#_x0000_t88" style="position:absolute;margin-left:283.5pt;margin-top:-50.05pt;width:28.4pt;height:116.4pt;rotation:-3992397fd;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" adj="5095" strokecolor="#4472c4 [3204]" strokeweight=".5pt">
                <v:stroke joinstyle="miter"/>
              </v:shape>
            </w:pict>
          </mc:Fallback>
        </mc:AlternateContent>
      </w:r>
      <w:r w:rsidR="00C86B4B" w:rsidRPr="00C86B4B">
        <w:rPr>
          <w:noProof/>
        </w:rPr>
        <w:drawing>
          <wp:inline distT="0" distB="0" distL="0" distR="0" wp14:anchorId="0DD874E6" wp14:editId="14429573">
            <wp:extent cx="5943600" cy="2459355"/>
            <wp:effectExtent l="0" t="0" r="0" b="17145"/>
            <wp:docPr id="14" name="Diagram 14">
              <a:extLst xmlns:a="http://schemas.openxmlformats.org/drawingml/2006/main">
                <a:ext uri="{FF2B5EF4-FFF2-40B4-BE49-F238E27FC236}">
                  <a16:creationId xmlns:a16="http://schemas.microsoft.com/office/drawing/2014/main" id="{09ED4A2A-E7C1-44E7-AE20-CE47F9ABB81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r w:rsidR="00C86B4B" w:rsidRPr="00C86B4B">
        <w:rPr>
          <w:rFonts w:asciiTheme="minorHAnsi" w:hAnsiTheme="minorHAnsi" w:cstheme="minorBidi"/>
          <w:noProof/>
          <w:sz w:val="22"/>
          <w:szCs w:val="22"/>
        </w:rPr>
        <w:t xml:space="preserve"> </w:t>
      </w:r>
    </w:p>
    <w:p w14:paraId="0440F026" w14:textId="48A0E3A6" w:rsidR="00C86B4B" w:rsidRDefault="00C86B4B" w:rsidP="00C86B4B">
      <w:pPr>
        <w:pStyle w:val="Caption"/>
        <w:jc w:val="center"/>
      </w:pPr>
      <w:bookmarkStart w:id="67" w:name="_Toc509763518"/>
      <w:r>
        <w:t xml:space="preserve">Figure </w:t>
      </w:r>
      <w:fldSimple w:instr=" SEQ Figure \* ARABIC ">
        <w:r w:rsidR="00863E52">
          <w:rPr>
            <w:noProof/>
          </w:rPr>
          <w:t>19</w:t>
        </w:r>
      </w:fldSimple>
      <w:r w:rsidR="00BB760E">
        <w:t xml:space="preserve"> </w:t>
      </w:r>
      <w:r>
        <w:t>- Rendering loop time distribution</w:t>
      </w:r>
      <w:bookmarkEnd w:id="67"/>
    </w:p>
    <w:p w14:paraId="62264BF5" w14:textId="26858873" w:rsidR="00AA7322" w:rsidRDefault="00C86B4B" w:rsidP="00C86B4B">
      <w:pPr>
        <w:pStyle w:val="a0"/>
        <w:bidi/>
      </w:pPr>
      <w:r>
        <w:rPr>
          <w:rFonts w:hint="cs"/>
          <w:rtl/>
        </w:rPr>
        <w:t>עיבוד</w:t>
      </w:r>
      <w:r w:rsidRPr="00C86B4B">
        <w:rPr>
          <w:rFonts w:asciiTheme="minorHAnsi" w:hAnsiTheme="minorHAnsi" w:cstheme="minorBidi"/>
          <w:noProof/>
          <w:sz w:val="22"/>
          <w:szCs w:val="22"/>
        </w:rPr>
        <w:t xml:space="preserve"> </w:t>
      </w:r>
      <w:r>
        <w:rPr>
          <w:rFonts w:hint="cs"/>
          <w:rtl/>
        </w:rPr>
        <w:t xml:space="preserve"> הנתונים הראה שמרבית הזמן שלוקח לרנדר פריים</w:t>
      </w:r>
      <w:r w:rsidR="00B75811">
        <w:rPr>
          <w:rFonts w:hint="cs"/>
          <w:rtl/>
        </w:rPr>
        <w:t xml:space="preserve"> אכן</w:t>
      </w:r>
      <w:r>
        <w:rPr>
          <w:rFonts w:hint="cs"/>
          <w:rtl/>
        </w:rPr>
        <w:t xml:space="preserve"> נצרך על ידי ה</w:t>
      </w:r>
      <w:r w:rsidR="002A6583">
        <w:rPr>
          <w:rFonts w:hint="cs"/>
          <w:rtl/>
        </w:rPr>
        <w:t>-</w:t>
      </w:r>
      <w:r w:rsidR="008A7BBD">
        <w:rPr>
          <w:rFonts w:hint="cs"/>
          <w:rtl/>
        </w:rPr>
        <w:t xml:space="preserve"> </w:t>
      </w:r>
      <w:r w:rsidR="008A7BBD">
        <w:t>Runtime</w:t>
      </w:r>
      <w:r w:rsidR="00B75811">
        <w:rPr>
          <w:rFonts w:hint="cs"/>
          <w:rtl/>
        </w:rPr>
        <w:t>, כאשר הזמן שלוקח לרנדר את</w:t>
      </w:r>
      <w:r>
        <w:rPr>
          <w:rFonts w:hint="cs"/>
          <w:rtl/>
        </w:rPr>
        <w:t xml:space="preserve"> העיוות מסביב לכל עין </w:t>
      </w:r>
      <w:r w:rsidR="00B75811">
        <w:rPr>
          <w:rFonts w:hint="cs"/>
          <w:rtl/>
        </w:rPr>
        <w:t xml:space="preserve">הוא </w:t>
      </w:r>
      <w:r>
        <w:rPr>
          <w:rFonts w:hint="cs"/>
          <w:rtl/>
        </w:rPr>
        <w:t>צוואר הבקבוק המשמעותי ביותר.</w:t>
      </w:r>
    </w:p>
    <w:p w14:paraId="67D84A00" w14:textId="3A66D65E" w:rsidR="00BF2BA3" w:rsidRPr="00854836" w:rsidRDefault="0074528D" w:rsidP="00AF78CA">
      <w:pPr>
        <w:pStyle w:val="Heading2"/>
        <w:bidi/>
        <w:rPr>
          <w:rFonts w:ascii="Segoe UI Semilight" w:hAnsi="Segoe UI Semilight" w:cs="Segoe UI Semilight"/>
          <w:u w:val="single"/>
          <w:rtl/>
        </w:rPr>
      </w:pPr>
      <w:bookmarkStart w:id="68" w:name="_Toc533959798"/>
      <w:bookmarkStart w:id="69" w:name="_Toc533959832"/>
      <w:r>
        <w:rPr>
          <w:rFonts w:ascii="Segoe UI Semilight" w:hAnsi="Segoe UI Semilight" w:cs="Segoe UI Semilight"/>
          <w:u w:val="single"/>
        </w:rPr>
        <w:t xml:space="preserve">Intel </w:t>
      </w:r>
      <w:r w:rsidR="00AF78CA" w:rsidRPr="00854836">
        <w:rPr>
          <w:rFonts w:ascii="Segoe UI Semilight" w:hAnsi="Segoe UI Semilight" w:cs="Segoe UI Semilight"/>
          <w:u w:val="single"/>
        </w:rPr>
        <w:t>VTune Amplifier</w:t>
      </w:r>
      <w:bookmarkEnd w:id="68"/>
      <w:bookmarkEnd w:id="69"/>
    </w:p>
    <w:p w14:paraId="20EF9D87" w14:textId="74F9E47B" w:rsidR="00AF78CA" w:rsidRDefault="004D06CB" w:rsidP="00AF78CA">
      <w:pPr>
        <w:pStyle w:val="a0"/>
        <w:bidi/>
        <w:rPr>
          <w:rtl/>
        </w:rPr>
      </w:pPr>
      <w:r>
        <w:rPr>
          <w:rFonts w:hint="cs"/>
          <w:rtl/>
        </w:rPr>
        <w:t>כלי זה ניתן לתכנות על מנת למדוד את אורכן של משימות ספציפיות לאורך ריצת הנגן</w:t>
      </w:r>
      <w:r w:rsidR="002C3CED">
        <w:rPr>
          <w:rFonts w:hint="cs"/>
          <w:rtl/>
        </w:rPr>
        <w:t xml:space="preserve">. לכן ביקשנו למדוד את זמן ביצוע האתחול, את הזמן שלוקח לקרוא מידע </w:t>
      </w:r>
      <w:r w:rsidR="00825D82">
        <w:rPr>
          <w:rFonts w:hint="cs"/>
          <w:rtl/>
        </w:rPr>
        <w:t xml:space="preserve">חדש </w:t>
      </w:r>
      <w:r w:rsidR="002C3CED">
        <w:rPr>
          <w:rFonts w:hint="cs"/>
          <w:rtl/>
        </w:rPr>
        <w:t xml:space="preserve">לתוך ה </w:t>
      </w:r>
      <w:r w:rsidR="002C3CED">
        <w:t>Bitstream</w:t>
      </w:r>
      <w:r w:rsidR="002C3CED">
        <w:rPr>
          <w:rFonts w:hint="cs"/>
          <w:rtl/>
        </w:rPr>
        <w:t xml:space="preserve"> ואת הפעולות שמתבצעות בלולאת הרינדור על ה- </w:t>
      </w:r>
      <w:r w:rsidR="002C3CED">
        <w:rPr>
          <w:rFonts w:hint="cs"/>
        </w:rPr>
        <w:t>GPU</w:t>
      </w:r>
      <w:r w:rsidR="002C3CED">
        <w:rPr>
          <w:rFonts w:hint="cs"/>
          <w:rtl/>
        </w:rPr>
        <w:t>. פרופיל אופייני שנאסף עם כלי זה מוצג בגרף הבא</w:t>
      </w:r>
    </w:p>
    <w:p w14:paraId="050E79F0" w14:textId="77777777" w:rsidR="002C3CED" w:rsidRDefault="002C3CED" w:rsidP="002C3CED">
      <w:pPr>
        <w:pStyle w:val="a0"/>
        <w:keepNext/>
        <w:jc w:val="center"/>
      </w:pPr>
      <w:r>
        <w:rPr>
          <w:noProof/>
        </w:rPr>
        <w:drawing>
          <wp:inline distT="0" distB="0" distL="0" distR="0" wp14:anchorId="45B61A53" wp14:editId="3DDA168A">
            <wp:extent cx="5943600" cy="2148289"/>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5943600" cy="2148289"/>
                    </a:xfrm>
                    <a:prstGeom prst="rect">
                      <a:avLst/>
                    </a:prstGeom>
                    <a:noFill/>
                    <a:ln>
                      <a:noFill/>
                    </a:ln>
                  </pic:spPr>
                </pic:pic>
              </a:graphicData>
            </a:graphic>
          </wp:inline>
        </w:drawing>
      </w:r>
    </w:p>
    <w:p w14:paraId="4DB1994F" w14:textId="759601DB" w:rsidR="002C3CED" w:rsidRDefault="002C3CED" w:rsidP="002C3CED">
      <w:pPr>
        <w:pStyle w:val="Caption"/>
        <w:jc w:val="center"/>
        <w:rPr>
          <w:noProof/>
        </w:rPr>
      </w:pPr>
      <w:bookmarkStart w:id="70" w:name="_Toc509763519"/>
      <w:r>
        <w:t xml:space="preserve">Figure </w:t>
      </w:r>
      <w:fldSimple w:instr=" SEQ Figure \* ARABIC ">
        <w:r w:rsidR="00863E52">
          <w:rPr>
            <w:noProof/>
          </w:rPr>
          <w:t>20</w:t>
        </w:r>
      </w:fldSimple>
      <w:r>
        <w:t xml:space="preserve"> - Intel</w:t>
      </w:r>
      <w:r>
        <w:rPr>
          <w:noProof/>
          <w:rtl/>
        </w:rPr>
        <w:t xml:space="preserve"> </w:t>
      </w:r>
      <w:r>
        <w:rPr>
          <w:noProof/>
        </w:rPr>
        <w:t>VTune Amplifier</w:t>
      </w:r>
      <w:bookmarkEnd w:id="70"/>
    </w:p>
    <w:p w14:paraId="7E161A38" w14:textId="1112D096" w:rsidR="002C3CED" w:rsidRDefault="002C3CED" w:rsidP="002C3CED">
      <w:pPr>
        <w:pStyle w:val="a0"/>
        <w:bidi/>
        <w:rPr>
          <w:rtl/>
        </w:rPr>
      </w:pPr>
      <w:r>
        <w:rPr>
          <w:rFonts w:hint="cs"/>
          <w:rtl/>
        </w:rPr>
        <w:t xml:space="preserve">הסימניות בשורה העליונה מציינות קריאה ל </w:t>
      </w:r>
      <w:r>
        <w:t>Present()</w:t>
      </w:r>
      <w:r>
        <w:rPr>
          <w:rFonts w:hint="cs"/>
          <w:rtl/>
        </w:rPr>
        <w:t xml:space="preserve">, הצבע הצהוב מציין פעולת רינדור שמתבצעת על ה- </w:t>
      </w:r>
      <w:r>
        <w:rPr>
          <w:rFonts w:hint="cs"/>
        </w:rPr>
        <w:t>GPU</w:t>
      </w:r>
      <w:r>
        <w:rPr>
          <w:rFonts w:hint="cs"/>
          <w:rtl/>
        </w:rPr>
        <w:t xml:space="preserve">, הצבע הכחול מציין פעולת פענוח שמתבצעת על ה- </w:t>
      </w:r>
      <w:r>
        <w:rPr>
          <w:rFonts w:hint="cs"/>
        </w:rPr>
        <w:t>GPU</w:t>
      </w:r>
      <w:r>
        <w:rPr>
          <w:rFonts w:hint="cs"/>
          <w:rtl/>
        </w:rPr>
        <w:t>. בצד שמאל מצוין ליד כל חוט מה שמו (</w:t>
      </w:r>
      <w:r>
        <w:t>Main, Deliver</w:t>
      </w:r>
      <w:r>
        <w:rPr>
          <w:rFonts w:hint="cs"/>
          <w:rtl/>
        </w:rPr>
        <w:t xml:space="preserve">) או שמא הוא שייך לתהליך חיצוני (ה- </w:t>
      </w:r>
      <w:r>
        <w:t>Runtime</w:t>
      </w:r>
      <w:r>
        <w:rPr>
          <w:rFonts w:hint="cs"/>
          <w:rtl/>
        </w:rPr>
        <w:t>).</w:t>
      </w:r>
    </w:p>
    <w:p w14:paraId="7B0169CB" w14:textId="10A5481B" w:rsidR="0046299B" w:rsidRDefault="002C3CED" w:rsidP="00663DBE">
      <w:pPr>
        <w:pStyle w:val="a0"/>
        <w:bidi/>
        <w:rPr>
          <w:rtl/>
        </w:rPr>
      </w:pPr>
      <w:r>
        <w:rPr>
          <w:rFonts w:hint="cs"/>
          <w:rtl/>
        </w:rPr>
        <w:t xml:space="preserve">גם בדיאגרמה זו אפשר לראות שמרבית הזמן שלוקח לרנדר פריים נצרך על ידי ה </w:t>
      </w:r>
      <w:r>
        <w:t>Runtime</w:t>
      </w:r>
      <w:r>
        <w:rPr>
          <w:rFonts w:hint="cs"/>
          <w:rtl/>
        </w:rPr>
        <w:t xml:space="preserve"> כפי שראינו עם הכלי של </w:t>
      </w:r>
      <w:r>
        <w:t>Microsoft</w:t>
      </w:r>
      <w:r>
        <w:rPr>
          <w:rFonts w:hint="cs"/>
          <w:rtl/>
        </w:rPr>
        <w:t>.</w:t>
      </w:r>
      <w:r w:rsidR="00424E27">
        <w:rPr>
          <w:rFonts w:hint="cs"/>
          <w:rtl/>
        </w:rPr>
        <w:t xml:space="preserve"> מצאנו גם שפעולת האתחול של הנגן מסתיימת תוך כ- 0.2 שניות, </w:t>
      </w:r>
      <w:r w:rsidR="00424E27">
        <w:rPr>
          <w:rFonts w:hint="cs"/>
          <w:rtl/>
        </w:rPr>
        <w:lastRenderedPageBreak/>
        <w:t xml:space="preserve">וכן שמילוי ה </w:t>
      </w:r>
      <w:r w:rsidR="00424E27">
        <w:t>Bitstream</w:t>
      </w:r>
      <w:r w:rsidR="00424E27">
        <w:rPr>
          <w:rFonts w:hint="cs"/>
          <w:rtl/>
        </w:rPr>
        <w:t xml:space="preserve"> אורך פחות מ- </w:t>
      </w:r>
      <w:r w:rsidR="00424E27">
        <w:t>1 ms</w:t>
      </w:r>
      <w:r w:rsidR="00424E27">
        <w:rPr>
          <w:rFonts w:hint="cs"/>
          <w:rtl/>
        </w:rPr>
        <w:t xml:space="preserve">, כלומר פעולות אלו מתבצעות ביעילות ולא מהוות צוואר בקבוק. </w:t>
      </w:r>
      <w:r w:rsidR="00D01416">
        <w:rPr>
          <w:rFonts w:hint="cs"/>
          <w:rtl/>
        </w:rPr>
        <w:t xml:space="preserve">במבט ראשון נראה </w:t>
      </w:r>
      <w:r w:rsidR="007752C0">
        <w:rPr>
          <w:rFonts w:hint="cs"/>
          <w:rtl/>
        </w:rPr>
        <w:t xml:space="preserve">שהתוצאות </w:t>
      </w:r>
      <w:r w:rsidR="00D01416">
        <w:rPr>
          <w:rFonts w:hint="cs"/>
          <w:rtl/>
        </w:rPr>
        <w:t>שנאס</w:t>
      </w:r>
      <w:r w:rsidR="007752C0">
        <w:rPr>
          <w:rFonts w:hint="cs"/>
          <w:rtl/>
        </w:rPr>
        <w:t>פו</w:t>
      </w:r>
      <w:r w:rsidR="00D01416">
        <w:rPr>
          <w:rFonts w:hint="cs"/>
          <w:rtl/>
        </w:rPr>
        <w:t xml:space="preserve"> עם הכלי הנוכחי תואמות ל</w:t>
      </w:r>
      <w:r w:rsidR="007752C0">
        <w:rPr>
          <w:rFonts w:hint="cs"/>
          <w:rtl/>
        </w:rPr>
        <w:t xml:space="preserve">תוצאות שקיבלנו עם הכלי של </w:t>
      </w:r>
      <w:r w:rsidR="007752C0">
        <w:t>Microsoft</w:t>
      </w:r>
      <w:r w:rsidR="007752C0">
        <w:rPr>
          <w:rFonts w:hint="cs"/>
          <w:rtl/>
        </w:rPr>
        <w:t xml:space="preserve"> אלא ש</w:t>
      </w:r>
      <w:r w:rsidR="001F3E13">
        <w:rPr>
          <w:rFonts w:hint="cs"/>
          <w:rtl/>
        </w:rPr>
        <w:t xml:space="preserve">עבור </w:t>
      </w:r>
      <w:r w:rsidR="007752C0">
        <w:rPr>
          <w:rFonts w:hint="cs"/>
          <w:rtl/>
        </w:rPr>
        <w:t>רזולוציה נמוכה יותר שמנו לב לתופעה הבאה:</w:t>
      </w:r>
    </w:p>
    <w:p w14:paraId="261AE77A" w14:textId="77777777" w:rsidR="00863E52" w:rsidRDefault="007752C0" w:rsidP="00863E52">
      <w:pPr>
        <w:pStyle w:val="a0"/>
        <w:keepNext/>
        <w:jc w:val="center"/>
      </w:pPr>
      <w:r>
        <w:rPr>
          <w:rFonts w:hint="cs"/>
          <w:noProof/>
          <w:rtl/>
        </w:rPr>
        <w:drawing>
          <wp:inline distT="0" distB="0" distL="0" distR="0" wp14:anchorId="61103F79" wp14:editId="00A2B1BC">
            <wp:extent cx="5943600" cy="23120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vtune2.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312035"/>
                    </a:xfrm>
                    <a:prstGeom prst="rect">
                      <a:avLst/>
                    </a:prstGeom>
                  </pic:spPr>
                </pic:pic>
              </a:graphicData>
            </a:graphic>
          </wp:inline>
        </w:drawing>
      </w:r>
    </w:p>
    <w:p w14:paraId="04B3797E" w14:textId="7BAC163A" w:rsidR="007752C0" w:rsidRDefault="00863E52" w:rsidP="00863E52">
      <w:pPr>
        <w:pStyle w:val="Caption"/>
        <w:jc w:val="center"/>
        <w:rPr>
          <w:rtl/>
        </w:rPr>
      </w:pPr>
      <w:bookmarkStart w:id="71" w:name="_Toc509763520"/>
      <w:r>
        <w:t xml:space="preserve">Figure </w:t>
      </w:r>
      <w:fldSimple w:instr=" SEQ Figure \* ARABIC ">
        <w:r>
          <w:rPr>
            <w:noProof/>
          </w:rPr>
          <w:t>21</w:t>
        </w:r>
      </w:fldSimple>
      <w:r>
        <w:rPr>
          <w:noProof/>
        </w:rPr>
        <w:t xml:space="preserve"> - Performance degradation</w:t>
      </w:r>
      <w:bookmarkEnd w:id="71"/>
    </w:p>
    <w:p w14:paraId="1F0B5249" w14:textId="7C5EE2FA" w:rsidR="005F0B45" w:rsidRDefault="007752C0" w:rsidP="007C5243">
      <w:pPr>
        <w:pStyle w:val="a0"/>
        <w:bidi/>
        <w:rPr>
          <w:rtl/>
        </w:rPr>
      </w:pPr>
      <w:r>
        <w:rPr>
          <w:rFonts w:hint="cs"/>
          <w:rtl/>
        </w:rPr>
        <w:t>אחת לכמה</w:t>
      </w:r>
      <w:r w:rsidR="00ED100A">
        <w:rPr>
          <w:rFonts w:hint="cs"/>
          <w:rtl/>
        </w:rPr>
        <w:t xml:space="preserve"> זמן, יש צניחה בביצועים וקצב הריענון נפגע לפרק זמן קצר. תוצאה זו לא נצפ</w:t>
      </w:r>
      <w:r w:rsidR="005F0B45">
        <w:rPr>
          <w:rFonts w:hint="cs"/>
          <w:rtl/>
        </w:rPr>
        <w:t>ת</w:t>
      </w:r>
      <w:r w:rsidR="00ED100A">
        <w:rPr>
          <w:rFonts w:hint="cs"/>
          <w:rtl/>
        </w:rPr>
        <w:t xml:space="preserve">ה עם הכלי של </w:t>
      </w:r>
      <w:r w:rsidR="00ED100A">
        <w:t>Microsoft</w:t>
      </w:r>
      <w:r w:rsidR="00ED100A">
        <w:rPr>
          <w:rFonts w:hint="cs"/>
          <w:rtl/>
        </w:rPr>
        <w:t xml:space="preserve"> ו</w:t>
      </w:r>
      <w:r w:rsidR="007C5243">
        <w:rPr>
          <w:rFonts w:hint="cs"/>
          <w:rtl/>
        </w:rPr>
        <w:t xml:space="preserve">היא אף הוחמרה כאשר עברנו מה- </w:t>
      </w:r>
      <w:r w:rsidR="007C5243">
        <w:t>Emulator</w:t>
      </w:r>
      <w:r w:rsidR="007C5243">
        <w:rPr>
          <w:rFonts w:hint="cs"/>
          <w:rtl/>
        </w:rPr>
        <w:t xml:space="preserve"> לקסדת ה- </w:t>
      </w:r>
      <w:r w:rsidR="007C5243">
        <w:t>DK2</w:t>
      </w:r>
      <w:r w:rsidR="007C5243">
        <w:rPr>
          <w:rFonts w:hint="cs"/>
          <w:rtl/>
        </w:rPr>
        <w:t xml:space="preserve">. </w:t>
      </w:r>
      <w:r w:rsidR="00ED100A">
        <w:rPr>
          <w:rFonts w:hint="cs"/>
          <w:rtl/>
        </w:rPr>
        <w:t xml:space="preserve">אנחנו </w:t>
      </w:r>
      <w:r w:rsidR="005F0B45">
        <w:rPr>
          <w:rFonts w:hint="cs"/>
          <w:rtl/>
        </w:rPr>
        <w:t>מעריכים שהסיבה לצניחה בביצועים נובעת מאחת הסיבות הבאות:</w:t>
      </w:r>
    </w:p>
    <w:p w14:paraId="34AD036F" w14:textId="36764B8E" w:rsidR="007752C0" w:rsidRDefault="005F0B45" w:rsidP="005F0B45">
      <w:pPr>
        <w:pStyle w:val="a0"/>
        <w:numPr>
          <w:ilvl w:val="0"/>
          <w:numId w:val="5"/>
        </w:numPr>
        <w:bidi/>
      </w:pPr>
      <w:r>
        <w:rPr>
          <w:rFonts w:hint="cs"/>
          <w:rtl/>
        </w:rPr>
        <w:t xml:space="preserve">הבעיה נגרמת </w:t>
      </w:r>
      <w:r w:rsidR="00ED100A">
        <w:rPr>
          <w:rFonts w:hint="cs"/>
          <w:rtl/>
        </w:rPr>
        <w:t xml:space="preserve">כתוצאה משימוש ב </w:t>
      </w:r>
      <w:r w:rsidR="00ED100A">
        <w:t>Runtime</w:t>
      </w:r>
      <w:r w:rsidR="00ED100A">
        <w:rPr>
          <w:rFonts w:hint="cs"/>
          <w:rtl/>
        </w:rPr>
        <w:t xml:space="preserve"> בגרסתו הישנה (</w:t>
      </w:r>
      <w:r w:rsidR="00ED100A">
        <w:t>0.8-beta</w:t>
      </w:r>
      <w:r w:rsidR="00ED100A">
        <w:rPr>
          <w:rFonts w:hint="cs"/>
          <w:rtl/>
        </w:rPr>
        <w:t>)</w:t>
      </w:r>
      <w:r>
        <w:rPr>
          <w:rFonts w:hint="cs"/>
          <w:rtl/>
        </w:rPr>
        <w:t>.</w:t>
      </w:r>
    </w:p>
    <w:p w14:paraId="590DBDAA" w14:textId="77777777" w:rsidR="005F0B45" w:rsidRDefault="005F0B45" w:rsidP="005F0B45">
      <w:pPr>
        <w:pStyle w:val="a0"/>
        <w:numPr>
          <w:ilvl w:val="0"/>
          <w:numId w:val="5"/>
        </w:numPr>
        <w:bidi/>
      </w:pPr>
      <w:r>
        <w:rPr>
          <w:rFonts w:hint="cs"/>
          <w:rtl/>
        </w:rPr>
        <w:t xml:space="preserve">הבעיה נגרמת כאשר שולחים מספר פריימים לפענוח בזה אחר זה, משאבי ה- </w:t>
      </w:r>
      <w:r>
        <w:rPr>
          <w:rFonts w:hint="cs"/>
        </w:rPr>
        <w:t>GPU</w:t>
      </w:r>
      <w:r>
        <w:rPr>
          <w:rFonts w:hint="cs"/>
          <w:rtl/>
        </w:rPr>
        <w:t xml:space="preserve"> נתפסים לצורך פעולת הפענוח ולכן פעולת הרינדור מתעכבת.</w:t>
      </w:r>
    </w:p>
    <w:p w14:paraId="2775708A" w14:textId="42D8D84C" w:rsidR="00B569D2" w:rsidRDefault="005F0B45" w:rsidP="00C33EB6">
      <w:pPr>
        <w:pStyle w:val="a0"/>
        <w:bidi/>
      </w:pPr>
      <w:r>
        <w:rPr>
          <w:rFonts w:hint="cs"/>
          <w:rtl/>
        </w:rPr>
        <w:t xml:space="preserve">בניסיון לשלול את אחת האפשרויות, עברו ל </w:t>
      </w:r>
      <w:r>
        <w:t>Runtime</w:t>
      </w:r>
      <w:r>
        <w:rPr>
          <w:rFonts w:hint="cs"/>
          <w:rtl/>
        </w:rPr>
        <w:t xml:space="preserve"> העדכני ביותר והתאמנו עבורו את ה</w:t>
      </w:r>
      <w:r w:rsidR="007C5243">
        <w:rPr>
          <w:rFonts w:hint="cs"/>
          <w:rtl/>
        </w:rPr>
        <w:t xml:space="preserve">- </w:t>
      </w:r>
      <w:r w:rsidR="007C5243">
        <w:rPr>
          <w:rFonts w:hint="cs"/>
        </w:rPr>
        <w:t>API</w:t>
      </w:r>
      <w:r w:rsidR="007C5243">
        <w:rPr>
          <w:rFonts w:hint="cs"/>
          <w:rtl/>
        </w:rPr>
        <w:t>. לצערנו</w:t>
      </w:r>
      <w:r w:rsidR="00935A3B">
        <w:rPr>
          <w:rFonts w:hint="cs"/>
          <w:rtl/>
        </w:rPr>
        <w:t xml:space="preserve"> קסדת ה- </w:t>
      </w:r>
      <w:r w:rsidR="00935A3B">
        <w:t>DK2</w:t>
      </w:r>
      <w:r w:rsidR="00935A3B">
        <w:rPr>
          <w:rFonts w:hint="cs"/>
          <w:rtl/>
        </w:rPr>
        <w:t xml:space="preserve"> לא נתמכת היטב עם ה- </w:t>
      </w:r>
      <w:r w:rsidR="00935A3B">
        <w:t>Runtime</w:t>
      </w:r>
      <w:r w:rsidR="00935A3B">
        <w:rPr>
          <w:rFonts w:hint="cs"/>
          <w:rtl/>
        </w:rPr>
        <w:t xml:space="preserve"> העדכני ולכן לא רק שהנגן לא פעל כשורה, גם אפליקציות פשוטות אחרות קרטעו במצב זה</w:t>
      </w:r>
      <w:r w:rsidR="00D6720E">
        <w:rPr>
          <w:rFonts w:hint="cs"/>
          <w:rtl/>
        </w:rPr>
        <w:t xml:space="preserve">. כדי להתמודד עם המצב החדש, החלפנו את ה- </w:t>
      </w:r>
      <w:r w:rsidR="00D6720E">
        <w:t>DK2</w:t>
      </w:r>
      <w:r w:rsidR="00D6720E">
        <w:rPr>
          <w:rFonts w:hint="cs"/>
          <w:rtl/>
        </w:rPr>
        <w:t xml:space="preserve"> בקסדה החדשה </w:t>
      </w:r>
      <w:r w:rsidR="00D6720E">
        <w:t>CV1</w:t>
      </w:r>
      <w:r w:rsidR="00D6720E">
        <w:rPr>
          <w:rFonts w:hint="cs"/>
          <w:rtl/>
        </w:rPr>
        <w:t xml:space="preserve"> אלא שלקסדה זו יש רזולוציה גבוהה יותר ולכן ה- </w:t>
      </w:r>
      <w:r w:rsidR="00D6720E">
        <w:rPr>
          <w:rFonts w:hint="cs"/>
        </w:rPr>
        <w:t>GPU</w:t>
      </w:r>
      <w:r w:rsidR="00D6720E">
        <w:rPr>
          <w:rFonts w:hint="cs"/>
          <w:rtl/>
        </w:rPr>
        <w:t xml:space="preserve"> התקשה לספק את הביצועים הנדרשים וגם כאן הנגן שלנו קרטע כמו גם אפליקציות פשוטות יותר.</w:t>
      </w:r>
      <w:r w:rsidR="001A5701">
        <w:rPr>
          <w:rFonts w:hint="cs"/>
          <w:rtl/>
        </w:rPr>
        <w:t xml:space="preserve"> לבסוף החלטנו שנסתפק בלהצביע על הבעיה ועל הכיוונים </w:t>
      </w:r>
      <w:r w:rsidR="00A57ED4">
        <w:rPr>
          <w:rFonts w:hint="cs"/>
          <w:rtl/>
        </w:rPr>
        <w:t xml:space="preserve">האפשריים </w:t>
      </w:r>
      <w:r w:rsidR="001A5701">
        <w:rPr>
          <w:rFonts w:hint="cs"/>
          <w:rtl/>
        </w:rPr>
        <w:t xml:space="preserve">לפתרון </w:t>
      </w:r>
      <w:r w:rsidR="00A57ED4">
        <w:rPr>
          <w:rFonts w:hint="cs"/>
          <w:rtl/>
        </w:rPr>
        <w:t xml:space="preserve">כפי </w:t>
      </w:r>
      <w:r w:rsidR="001A5701">
        <w:rPr>
          <w:rFonts w:hint="cs"/>
          <w:rtl/>
        </w:rPr>
        <w:t>שהצענו.</w:t>
      </w:r>
    </w:p>
    <w:p w14:paraId="4FCE41C5" w14:textId="77777777" w:rsidR="00185270" w:rsidRDefault="00185270" w:rsidP="00185270">
      <w:pPr>
        <w:pStyle w:val="a"/>
        <w:rPr>
          <w:rtl/>
        </w:rPr>
      </w:pPr>
      <w:bookmarkStart w:id="72" w:name="_Toc533959799"/>
      <w:bookmarkStart w:id="73" w:name="_Toc533959833"/>
      <w:r>
        <w:rPr>
          <w:rFonts w:hint="cs"/>
          <w:rtl/>
        </w:rPr>
        <w:t>סיכום</w:t>
      </w:r>
      <w:bookmarkEnd w:id="72"/>
      <w:bookmarkEnd w:id="73"/>
    </w:p>
    <w:p w14:paraId="36BDF5F6" w14:textId="6B574F44" w:rsidR="00BE1DB2" w:rsidRDefault="008B52A2" w:rsidP="00185270">
      <w:pPr>
        <w:pStyle w:val="a0"/>
        <w:bidi/>
        <w:rPr>
          <w:rtl/>
        </w:rPr>
      </w:pPr>
      <w:r>
        <w:rPr>
          <w:rFonts w:hint="cs"/>
          <w:rtl/>
        </w:rPr>
        <w:t xml:space="preserve">בפרויקט זה פיתחנו נגן </w:t>
      </w:r>
      <w:r>
        <w:rPr>
          <w:rFonts w:hint="cs"/>
        </w:rPr>
        <w:t>VR</w:t>
      </w:r>
      <w:r>
        <w:rPr>
          <w:rFonts w:hint="cs"/>
          <w:rtl/>
        </w:rPr>
        <w:t xml:space="preserve"> שיכול לנגן סרטים שצולמו בטכנולוגיית 360 מעלות. הנגן יודע לקרוא את כל הפורמטים הסטנדרטיים הודות לשימוש ב </w:t>
      </w:r>
      <w:r>
        <w:t>FFmpeg</w:t>
      </w:r>
      <w:r>
        <w:rPr>
          <w:rFonts w:hint="cs"/>
          <w:rtl/>
        </w:rPr>
        <w:t xml:space="preserve">, לשם המחשת יכולות הכנסנו תמיכה במשקפי </w:t>
      </w:r>
      <w:r>
        <w:t>Oculus Rift</w:t>
      </w:r>
      <w:r>
        <w:rPr>
          <w:rFonts w:hint="cs"/>
          <w:rtl/>
        </w:rPr>
        <w:t xml:space="preserve"> אך המבנה הגמיש של הנגן מאפשר להכניס בקלות תמיכה במשקפיים של כל חברה אחרת. הנגן מריץ שני חוטים בתצורת יצרן-צרכן שפועלים ביעילות ומאותתים זה לזה. על מנת לשפר את חווית המשתמש, כתבנו אלגוריתם להמרת קצב ריענון והוכחנו שהוא אופטימלי. לבסוף, אספנו פרופיל אופייני של הנגן בעזרת שני כלים שונים ומצאנו שה</w:t>
      </w:r>
      <w:r w:rsidR="00FE391E">
        <w:rPr>
          <w:rFonts w:hint="cs"/>
          <w:rtl/>
        </w:rPr>
        <w:t>-</w:t>
      </w:r>
      <w:r>
        <w:rPr>
          <w:rFonts w:hint="cs"/>
          <w:rtl/>
        </w:rPr>
        <w:t xml:space="preserve"> </w:t>
      </w:r>
      <w:r>
        <w:t>Runtime</w:t>
      </w:r>
      <w:r>
        <w:rPr>
          <w:rFonts w:hint="cs"/>
          <w:rtl/>
        </w:rPr>
        <w:t xml:space="preserve"> </w:t>
      </w:r>
      <w:r>
        <w:rPr>
          <w:rFonts w:hint="cs"/>
          <w:rtl/>
        </w:rPr>
        <w:lastRenderedPageBreak/>
        <w:t xml:space="preserve">של </w:t>
      </w:r>
      <w:r>
        <w:t>Oculus</w:t>
      </w:r>
      <w:r>
        <w:rPr>
          <w:rFonts w:hint="cs"/>
          <w:rtl/>
        </w:rPr>
        <w:t xml:space="preserve"> מהווה את צוואר הבקבוק המשמעותי ביותר</w:t>
      </w:r>
      <w:r w:rsidR="00ED100A">
        <w:rPr>
          <w:rFonts w:hint="cs"/>
          <w:rtl/>
        </w:rPr>
        <w:t xml:space="preserve">, כמו כן מצאנו שמדי פעם יש צניחה בביצועים לפרק זמן קצר, </w:t>
      </w:r>
      <w:r w:rsidR="00737C23">
        <w:rPr>
          <w:rFonts w:hint="cs"/>
          <w:rtl/>
        </w:rPr>
        <w:t>והצבענו על הסיבות האפשריות</w:t>
      </w:r>
      <w:r w:rsidR="00ED100A">
        <w:rPr>
          <w:rFonts w:hint="cs"/>
          <w:rtl/>
        </w:rPr>
        <w:t>.</w:t>
      </w:r>
    </w:p>
    <w:p w14:paraId="78090ACA" w14:textId="77777777" w:rsidR="00BE1DB2" w:rsidRDefault="00BE1DB2">
      <w:pPr>
        <w:rPr>
          <w:rFonts w:ascii="Segoe UI Semilight" w:hAnsi="Segoe UI Semilight" w:cs="Segoe UI Semilight"/>
          <w:sz w:val="24"/>
          <w:szCs w:val="24"/>
          <w:rtl/>
        </w:rPr>
      </w:pPr>
      <w:r>
        <w:rPr>
          <w:rtl/>
        </w:rPr>
        <w:br w:type="page"/>
      </w:r>
    </w:p>
    <w:p w14:paraId="3091BE94" w14:textId="77777777" w:rsidR="00185270" w:rsidRDefault="00185270" w:rsidP="00185270">
      <w:pPr>
        <w:pStyle w:val="a"/>
        <w:rPr>
          <w:rtl/>
        </w:rPr>
      </w:pPr>
      <w:bookmarkStart w:id="74" w:name="_Toc533959800"/>
      <w:bookmarkStart w:id="75" w:name="_Toc533959834"/>
      <w:r>
        <w:rPr>
          <w:rFonts w:hint="cs"/>
          <w:rtl/>
        </w:rPr>
        <w:lastRenderedPageBreak/>
        <w:t>ביבליוגרפיה</w:t>
      </w:r>
      <w:bookmarkEnd w:id="74"/>
      <w:bookmarkEnd w:id="75"/>
    </w:p>
    <w:sdt>
      <w:sdtPr>
        <w:id w:val="1758016663"/>
        <w:docPartObj>
          <w:docPartGallery w:val="Bibliographies"/>
          <w:docPartUnique/>
        </w:docPartObj>
      </w:sdtPr>
      <w:sdtContent>
        <w:sdt>
          <w:sdtPr>
            <w:id w:val="111145805"/>
            <w:bibliography/>
          </w:sdtPr>
          <w:sdtContent>
            <w:p w14:paraId="0A4CCAC0" w14:textId="069E27B7" w:rsidR="00BE1DB2" w:rsidRDefault="006908FA" w:rsidP="00BE1DB2">
              <w:pPr>
                <w:pStyle w:val="Bibliography"/>
                <w:ind w:left="720" w:hanging="720"/>
                <w:rPr>
                  <w:noProof/>
                  <w:sz w:val="24"/>
                  <w:szCs w:val="24"/>
                </w:rPr>
              </w:pPr>
              <w:r>
                <w:fldChar w:fldCharType="begin"/>
              </w:r>
              <w:r>
                <w:instrText xml:space="preserve"> BIBLIOGRAPHY </w:instrText>
              </w:r>
              <w:r>
                <w:fldChar w:fldCharType="separate"/>
              </w:r>
              <w:r w:rsidR="00BE1DB2">
                <w:rPr>
                  <w:noProof/>
                </w:rPr>
                <w:t xml:space="preserve">Intel. (n.d.). </w:t>
              </w:r>
              <w:r w:rsidR="00BE1DB2">
                <w:rPr>
                  <w:i/>
                  <w:iCs/>
                  <w:noProof/>
                </w:rPr>
                <w:t>Intel Media Developers Guide.</w:t>
              </w:r>
              <w:r w:rsidR="00BE1DB2">
                <w:rPr>
                  <w:noProof/>
                </w:rPr>
                <w:t xml:space="preserve"> </w:t>
              </w:r>
            </w:p>
            <w:p w14:paraId="3F0AD695" w14:textId="77777777" w:rsidR="00BE1DB2" w:rsidRDefault="00BE1DB2" w:rsidP="00BE1DB2">
              <w:pPr>
                <w:pStyle w:val="Bibliography"/>
                <w:ind w:left="720" w:hanging="720"/>
                <w:rPr>
                  <w:noProof/>
                </w:rPr>
              </w:pPr>
              <w:r>
                <w:rPr>
                  <w:noProof/>
                </w:rPr>
                <w:t xml:space="preserve">Intel. (n.d.). </w:t>
              </w:r>
              <w:r>
                <w:rPr>
                  <w:i/>
                  <w:iCs/>
                  <w:noProof/>
                </w:rPr>
                <w:t>Media SDK Manual.</w:t>
              </w:r>
              <w:r>
                <w:rPr>
                  <w:noProof/>
                </w:rPr>
                <w:t xml:space="preserve"> </w:t>
              </w:r>
            </w:p>
            <w:p w14:paraId="1DD6D9C3" w14:textId="77777777" w:rsidR="00BE1DB2" w:rsidRDefault="00BE1DB2" w:rsidP="00BE1DB2">
              <w:pPr>
                <w:pStyle w:val="Bibliography"/>
                <w:ind w:left="720" w:hanging="720"/>
                <w:rPr>
                  <w:noProof/>
                </w:rPr>
              </w:pPr>
              <w:r>
                <w:rPr>
                  <w:noProof/>
                </w:rPr>
                <w:t xml:space="preserve">Luna, F. D. (2012). </w:t>
              </w:r>
              <w:r>
                <w:rPr>
                  <w:i/>
                  <w:iCs/>
                  <w:noProof/>
                </w:rPr>
                <w:t>Introduction to 3D Game Programming with DirectX 11.</w:t>
              </w:r>
              <w:r>
                <w:rPr>
                  <w:noProof/>
                </w:rPr>
                <w:t xml:space="preserve"> </w:t>
              </w:r>
            </w:p>
            <w:p w14:paraId="566CDA31" w14:textId="77777777" w:rsidR="00BE1DB2" w:rsidRDefault="00BE1DB2" w:rsidP="00BE1DB2">
              <w:pPr>
                <w:pStyle w:val="Bibliography"/>
                <w:ind w:left="720" w:hanging="720"/>
                <w:rPr>
                  <w:noProof/>
                </w:rPr>
              </w:pPr>
              <w:r>
                <w:rPr>
                  <w:noProof/>
                </w:rPr>
                <w:t>METTLE. (n.d.). Retrieved from https://www.mettle.com/360vr-master-series-free-360-downloads-page/</w:t>
              </w:r>
            </w:p>
            <w:p w14:paraId="28FB672A" w14:textId="77777777" w:rsidR="00BE1DB2" w:rsidRDefault="00BE1DB2" w:rsidP="00BE1DB2">
              <w:pPr>
                <w:pStyle w:val="Bibliography"/>
                <w:ind w:left="720" w:hanging="720"/>
                <w:rPr>
                  <w:noProof/>
                </w:rPr>
              </w:pPr>
              <w:r>
                <w:rPr>
                  <w:noProof/>
                </w:rPr>
                <w:t xml:space="preserve">Microsoft. (n.d.). </w:t>
              </w:r>
              <w:r>
                <w:rPr>
                  <w:i/>
                  <w:iCs/>
                  <w:noProof/>
                </w:rPr>
                <w:t>DirectXTK Wiki.</w:t>
              </w:r>
              <w:r>
                <w:rPr>
                  <w:noProof/>
                </w:rPr>
                <w:t xml:space="preserve"> Retrieved from Github: https://github.com/Microsoft/DirectXTK/wiki</w:t>
              </w:r>
            </w:p>
            <w:p w14:paraId="4FB1762C" w14:textId="77777777" w:rsidR="00BE1DB2" w:rsidRDefault="00BE1DB2" w:rsidP="00BE1DB2">
              <w:pPr>
                <w:pStyle w:val="Bibliography"/>
                <w:ind w:left="720" w:hanging="720"/>
                <w:rPr>
                  <w:noProof/>
                </w:rPr>
              </w:pPr>
              <w:r>
                <w:rPr>
                  <w:noProof/>
                </w:rPr>
                <w:t xml:space="preserve">Oculus. (n.d.). </w:t>
              </w:r>
              <w:r>
                <w:rPr>
                  <w:i/>
                  <w:iCs/>
                  <w:noProof/>
                </w:rPr>
                <w:t>Introduction to the PC SDK</w:t>
              </w:r>
              <w:r>
                <w:rPr>
                  <w:noProof/>
                </w:rPr>
                <w:t>. Retrieved from https://developer.oculus.com/documentation/pcsdk/latest/concepts/pcsdk-intro/</w:t>
              </w:r>
            </w:p>
            <w:p w14:paraId="1214F025" w14:textId="0DEFD755" w:rsidR="006908FA" w:rsidRPr="00185270" w:rsidRDefault="006908FA" w:rsidP="00BE1DB2">
              <w:pPr>
                <w:rPr>
                  <w:rtl/>
                </w:rPr>
              </w:pPr>
              <w:r>
                <w:rPr>
                  <w:b/>
                  <w:bCs/>
                  <w:noProof/>
                </w:rPr>
                <w:fldChar w:fldCharType="end"/>
              </w:r>
            </w:p>
          </w:sdtContent>
        </w:sdt>
      </w:sdtContent>
    </w:sdt>
    <w:p w14:paraId="23297832" w14:textId="77777777" w:rsidR="00185270" w:rsidRDefault="00185270" w:rsidP="00185270">
      <w:pPr>
        <w:pStyle w:val="a"/>
        <w:rPr>
          <w:rtl/>
        </w:rPr>
      </w:pPr>
      <w:bookmarkStart w:id="76" w:name="_Toc533959801"/>
      <w:bookmarkStart w:id="77" w:name="_Toc533959835"/>
      <w:r>
        <w:rPr>
          <w:rFonts w:hint="cs"/>
          <w:rtl/>
        </w:rPr>
        <w:t>נספחים</w:t>
      </w:r>
      <w:bookmarkEnd w:id="76"/>
      <w:bookmarkEnd w:id="77"/>
    </w:p>
    <w:p w14:paraId="23B1E0BB" w14:textId="1FF1A38D" w:rsidR="00204A91" w:rsidRDefault="00BE1DB2" w:rsidP="00BE1DB2">
      <w:pPr>
        <w:pStyle w:val="Heading2"/>
        <w:bidi/>
        <w:rPr>
          <w:rFonts w:ascii="Segoe UI Semilight" w:hAnsi="Segoe UI Semilight" w:cs="Segoe UI Semilight"/>
          <w:u w:val="single"/>
          <w:rtl/>
        </w:rPr>
      </w:pPr>
      <w:bookmarkStart w:id="78" w:name="_Toc533959802"/>
      <w:bookmarkStart w:id="79" w:name="_Toc533959836"/>
      <w:r>
        <w:rPr>
          <w:rFonts w:ascii="Segoe UI Semilight" w:hAnsi="Segoe UI Semilight" w:cs="Segoe UI Semilight" w:hint="cs"/>
          <w:u w:val="single"/>
          <w:rtl/>
        </w:rPr>
        <w:t>בדיקת האלגוריתם</w:t>
      </w:r>
      <w:bookmarkEnd w:id="78"/>
      <w:bookmarkEnd w:id="79"/>
    </w:p>
    <w:p w14:paraId="141C257A" w14:textId="4F75FB48" w:rsidR="00BE1DB2" w:rsidRPr="00BE1DB2" w:rsidRDefault="00BE1DB2" w:rsidP="008D701E">
      <w:pPr>
        <w:pStyle w:val="a0"/>
        <w:bidi/>
        <w:rPr>
          <w:rtl/>
        </w:rPr>
      </w:pPr>
      <w:r>
        <w:rPr>
          <w:rFonts w:hint="cs"/>
          <w:rtl/>
        </w:rPr>
        <w:t xml:space="preserve">בעזרת תכנית זו בדקנו את אופן פעולת האלגוריתם להמרת קצב הריענון </w:t>
      </w:r>
    </w:p>
    <w:p w14:paraId="2E4D348B" w14:textId="105C1CE4" w:rsidR="00BE1DB2" w:rsidRPr="00BE1DB2" w:rsidRDefault="00BE1DB2" w:rsidP="00BE1DB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BE1DB2">
        <w:rPr>
          <w:rFonts w:ascii="Courier New" w:eastAsia="Times New Roman" w:hAnsi="Courier New" w:cs="Courier New"/>
          <w:color w:val="808000"/>
          <w:sz w:val="18"/>
          <w:szCs w:val="18"/>
        </w:rPr>
        <w:t xml:space="preserve">#include </w:t>
      </w:r>
      <w:r w:rsidRPr="00BE1DB2">
        <w:rPr>
          <w:rFonts w:ascii="Courier New" w:eastAsia="Times New Roman" w:hAnsi="Courier New" w:cs="Courier New"/>
          <w:b/>
          <w:bCs/>
          <w:color w:val="008000"/>
          <w:sz w:val="18"/>
          <w:szCs w:val="18"/>
        </w:rPr>
        <w:t>&lt;iostream&gt;</w:t>
      </w:r>
      <w:r w:rsidRPr="00BE1DB2">
        <w:rPr>
          <w:rFonts w:ascii="Courier New" w:eastAsia="Times New Roman" w:hAnsi="Courier New" w:cs="Courier New"/>
          <w:b/>
          <w:bCs/>
          <w:color w:val="008000"/>
          <w:sz w:val="18"/>
          <w:szCs w:val="18"/>
        </w:rPr>
        <w:br/>
      </w:r>
      <w:r w:rsidRPr="00BE1DB2">
        <w:rPr>
          <w:rFonts w:ascii="Courier New" w:eastAsia="Times New Roman" w:hAnsi="Courier New" w:cs="Courier New"/>
          <w:b/>
          <w:bCs/>
          <w:color w:val="008000"/>
          <w:sz w:val="18"/>
          <w:szCs w:val="18"/>
        </w:rPr>
        <w:br/>
      </w:r>
      <w:r w:rsidRPr="00BE1DB2">
        <w:rPr>
          <w:rFonts w:ascii="Courier New" w:eastAsia="Times New Roman" w:hAnsi="Courier New" w:cs="Courier New"/>
          <w:color w:val="808000"/>
          <w:sz w:val="18"/>
          <w:szCs w:val="18"/>
        </w:rPr>
        <w:t xml:space="preserve">#define </w:t>
      </w:r>
      <w:r w:rsidRPr="00BE1DB2">
        <w:rPr>
          <w:rFonts w:ascii="Courier New" w:eastAsia="Times New Roman" w:hAnsi="Courier New" w:cs="Courier New"/>
          <w:b/>
          <w:bCs/>
          <w:color w:val="1F542E"/>
          <w:sz w:val="18"/>
          <w:szCs w:val="18"/>
        </w:rPr>
        <w:t xml:space="preserve">HMD_REFRESH_RATE </w:t>
      </w:r>
      <w:r w:rsidRPr="00BE1DB2">
        <w:rPr>
          <w:rFonts w:ascii="Courier New" w:eastAsia="Times New Roman" w:hAnsi="Courier New" w:cs="Courier New"/>
          <w:color w:val="0000FF"/>
          <w:sz w:val="18"/>
          <w:szCs w:val="18"/>
        </w:rPr>
        <w:t>75</w:t>
      </w:r>
      <w:r w:rsidRPr="00BE1DB2">
        <w:rPr>
          <w:rFonts w:ascii="Courier New" w:eastAsia="Times New Roman" w:hAnsi="Courier New" w:cs="Courier New"/>
          <w:color w:val="0000FF"/>
          <w:sz w:val="18"/>
          <w:szCs w:val="18"/>
        </w:rPr>
        <w:br/>
      </w:r>
      <w:r w:rsidRPr="00BE1DB2">
        <w:rPr>
          <w:rFonts w:ascii="Courier New" w:eastAsia="Times New Roman" w:hAnsi="Courier New" w:cs="Courier New"/>
          <w:color w:val="808000"/>
          <w:sz w:val="18"/>
          <w:szCs w:val="18"/>
        </w:rPr>
        <w:t xml:space="preserve">#define </w:t>
      </w:r>
      <w:r w:rsidRPr="00BE1DB2">
        <w:rPr>
          <w:rFonts w:ascii="Courier New" w:eastAsia="Times New Roman" w:hAnsi="Courier New" w:cs="Courier New"/>
          <w:b/>
          <w:bCs/>
          <w:color w:val="1F542E"/>
          <w:sz w:val="18"/>
          <w:szCs w:val="18"/>
        </w:rPr>
        <w:t xml:space="preserve">SRC_FPS </w:t>
      </w:r>
      <w:r w:rsidRPr="00BE1DB2">
        <w:rPr>
          <w:rFonts w:ascii="Courier New" w:eastAsia="Times New Roman" w:hAnsi="Courier New" w:cs="Courier New"/>
          <w:color w:val="0000FF"/>
          <w:sz w:val="18"/>
          <w:szCs w:val="18"/>
        </w:rPr>
        <w:t>30</w:t>
      </w:r>
      <w:r w:rsidRPr="00BE1DB2">
        <w:rPr>
          <w:rFonts w:ascii="Courier New" w:eastAsia="Times New Roman" w:hAnsi="Courier New" w:cs="Courier New"/>
          <w:color w:val="0000FF"/>
          <w:sz w:val="18"/>
          <w:szCs w:val="18"/>
        </w:rPr>
        <w:br/>
      </w:r>
      <w:r w:rsidRPr="00BE1DB2">
        <w:rPr>
          <w:rFonts w:ascii="Courier New" w:eastAsia="Times New Roman" w:hAnsi="Courier New" w:cs="Courier New"/>
          <w:color w:val="0000FF"/>
          <w:sz w:val="18"/>
          <w:szCs w:val="18"/>
        </w:rPr>
        <w:br/>
      </w:r>
      <w:r w:rsidRPr="00BE1DB2">
        <w:rPr>
          <w:rFonts w:ascii="Courier New" w:eastAsia="Times New Roman" w:hAnsi="Courier New" w:cs="Courier New"/>
          <w:b/>
          <w:bCs/>
          <w:color w:val="000080"/>
          <w:sz w:val="18"/>
          <w:szCs w:val="18"/>
        </w:rPr>
        <w:t xml:space="preserve">void </w:t>
      </w:r>
      <w:r w:rsidRPr="00BE1DB2">
        <w:rPr>
          <w:rFonts w:ascii="Courier New" w:eastAsia="Times New Roman" w:hAnsi="Courier New" w:cs="Courier New"/>
          <w:color w:val="000000"/>
          <w:sz w:val="18"/>
          <w:szCs w:val="18"/>
        </w:rPr>
        <w:t>loop(</w:t>
      </w:r>
      <w:r w:rsidRPr="00BE1DB2">
        <w:rPr>
          <w:rFonts w:ascii="Courier New" w:eastAsia="Times New Roman" w:hAnsi="Courier New" w:cs="Courier New"/>
          <w:b/>
          <w:bCs/>
          <w:color w:val="000080"/>
          <w:sz w:val="18"/>
          <w:szCs w:val="18"/>
        </w:rPr>
        <w:t xml:space="preserve">int </w:t>
      </w:r>
      <w:r w:rsidRPr="00BE1DB2">
        <w:rPr>
          <w:rFonts w:ascii="Courier New" w:eastAsia="Times New Roman" w:hAnsi="Courier New" w:cs="Courier New"/>
          <w:color w:val="000000"/>
          <w:sz w:val="18"/>
          <w:szCs w:val="18"/>
        </w:rPr>
        <w:t xml:space="preserve">p, </w:t>
      </w:r>
      <w:r w:rsidRPr="00BE1DB2">
        <w:rPr>
          <w:rFonts w:ascii="Courier New" w:eastAsia="Times New Roman" w:hAnsi="Courier New" w:cs="Courier New"/>
          <w:b/>
          <w:bCs/>
          <w:color w:val="000080"/>
          <w:sz w:val="18"/>
          <w:szCs w:val="18"/>
        </w:rPr>
        <w:t xml:space="preserve">int </w:t>
      </w:r>
      <w:r w:rsidRPr="00BE1DB2">
        <w:rPr>
          <w:rFonts w:ascii="Courier New" w:eastAsia="Times New Roman" w:hAnsi="Courier New" w:cs="Courier New"/>
          <w:color w:val="000000"/>
          <w:sz w:val="18"/>
          <w:szCs w:val="18"/>
        </w:rPr>
        <w:t>q)</w:t>
      </w:r>
      <w:r w:rsidRPr="00BE1DB2">
        <w:rPr>
          <w:rFonts w:ascii="Courier New" w:eastAsia="Times New Roman" w:hAnsi="Courier New" w:cs="Courier New"/>
          <w:color w:val="000000"/>
          <w:sz w:val="18"/>
          <w:szCs w:val="18"/>
        </w:rPr>
        <w:b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int </w:t>
      </w:r>
      <w:r w:rsidRPr="00BE1DB2">
        <w:rPr>
          <w:rFonts w:ascii="Courier New" w:eastAsia="Times New Roman" w:hAnsi="Courier New" w:cs="Courier New"/>
          <w:color w:val="000000"/>
          <w:sz w:val="18"/>
          <w:szCs w:val="18"/>
        </w:rPr>
        <w:t xml:space="preserve">mod_p, mod_q = </w:t>
      </w:r>
      <w:r w:rsidRPr="00BE1DB2">
        <w:rPr>
          <w:rFonts w:ascii="Courier New" w:eastAsia="Times New Roman" w:hAnsi="Courier New" w:cs="Courier New"/>
          <w:color w:val="0000FF"/>
          <w:sz w:val="18"/>
          <w:szCs w:val="18"/>
        </w:rPr>
        <w:t>0</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int </w:t>
      </w:r>
      <w:r w:rsidRPr="00BE1DB2">
        <w:rPr>
          <w:rFonts w:ascii="Courier New" w:eastAsia="Times New Roman" w:hAnsi="Courier New" w:cs="Courier New"/>
          <w:color w:val="000000"/>
          <w:sz w:val="18"/>
          <w:szCs w:val="18"/>
        </w:rPr>
        <w:t xml:space="preserve">i = </w:t>
      </w:r>
      <w:r w:rsidRPr="00BE1DB2">
        <w:rPr>
          <w:rFonts w:ascii="Courier New" w:eastAsia="Times New Roman" w:hAnsi="Courier New" w:cs="Courier New"/>
          <w:color w:val="0000FF"/>
          <w:sz w:val="18"/>
          <w:szCs w:val="18"/>
        </w:rPr>
        <w:t>150</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while</w:t>
      </w:r>
      <w:r w:rsidRPr="00BE1DB2">
        <w:rPr>
          <w:rFonts w:ascii="Courier New" w:eastAsia="Times New Roman" w:hAnsi="Courier New" w:cs="Courier New"/>
          <w:color w:val="000000"/>
          <w:sz w:val="18"/>
          <w:szCs w:val="18"/>
        </w:rPr>
        <w:t>(i--)</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color w:val="000000"/>
          <w:sz w:val="18"/>
          <w:szCs w:val="18"/>
        </w:rPr>
        <w:br/>
        <w:t xml:space="preserve">        mod_p = </w:t>
      </w:r>
      <w:r w:rsidRPr="00BE1DB2">
        <w:rPr>
          <w:rFonts w:ascii="Courier New" w:eastAsia="Times New Roman" w:hAnsi="Courier New" w:cs="Courier New"/>
          <w:color w:val="0000FF"/>
          <w:sz w:val="18"/>
          <w:szCs w:val="18"/>
        </w:rPr>
        <w:t xml:space="preserve">1 </w:t>
      </w:r>
      <w:r w:rsidRPr="00BE1DB2">
        <w:rPr>
          <w:rFonts w:ascii="Courier New" w:eastAsia="Times New Roman" w:hAnsi="Courier New" w:cs="Courier New"/>
          <w:color w:val="000000"/>
          <w:sz w:val="18"/>
          <w:szCs w:val="18"/>
        </w:rPr>
        <w:t>% p;</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color w:val="008080"/>
          <w:sz w:val="18"/>
          <w:szCs w:val="18"/>
        </w:rPr>
        <w:t>std</w:t>
      </w:r>
      <w:r w:rsidRPr="00BE1DB2">
        <w:rPr>
          <w:rFonts w:ascii="Courier New" w:eastAsia="Times New Roman" w:hAnsi="Courier New" w:cs="Courier New"/>
          <w:color w:val="000000"/>
          <w:sz w:val="18"/>
          <w:szCs w:val="18"/>
        </w:rPr>
        <w:t xml:space="preserve">::cout </w:t>
      </w:r>
      <w:r w:rsidRPr="00BE1DB2">
        <w:rPr>
          <w:rFonts w:ascii="Courier New" w:eastAsia="Times New Roman" w:hAnsi="Courier New" w:cs="Courier New"/>
          <w:color w:val="008080"/>
          <w:sz w:val="18"/>
          <w:szCs w:val="18"/>
        </w:rPr>
        <w:t xml:space="preserve">&lt;&lt; </w:t>
      </w:r>
      <w:r w:rsidRPr="00BE1DB2">
        <w:rPr>
          <w:rFonts w:ascii="Courier New" w:eastAsia="Times New Roman" w:hAnsi="Courier New" w:cs="Courier New"/>
          <w:b/>
          <w:bCs/>
          <w:color w:val="008000"/>
          <w:sz w:val="18"/>
          <w:szCs w:val="18"/>
        </w:rPr>
        <w:t>"in "</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while </w:t>
      </w:r>
      <w:r w:rsidRPr="00BE1DB2">
        <w:rPr>
          <w:rFonts w:ascii="Courier New" w:eastAsia="Times New Roman" w:hAnsi="Courier New" w:cs="Courier New"/>
          <w:color w:val="000000"/>
          <w:sz w:val="18"/>
          <w:szCs w:val="18"/>
        </w:rPr>
        <w:t>(mod_p) {</w:t>
      </w:r>
      <w:r w:rsidRPr="00BE1DB2">
        <w:rPr>
          <w:rFonts w:ascii="Courier New" w:eastAsia="Times New Roman" w:hAnsi="Courier New" w:cs="Courier New"/>
          <w:color w:val="000000"/>
          <w:sz w:val="18"/>
          <w:szCs w:val="18"/>
        </w:rPr>
        <w:br/>
        <w:t xml:space="preserve">            mod_p = (mod_p + </w:t>
      </w:r>
      <w:r w:rsidRPr="00BE1DB2">
        <w:rPr>
          <w:rFonts w:ascii="Courier New" w:eastAsia="Times New Roman" w:hAnsi="Courier New" w:cs="Courier New"/>
          <w:color w:val="0000FF"/>
          <w:sz w:val="18"/>
          <w:szCs w:val="18"/>
        </w:rPr>
        <w:t>1</w:t>
      </w:r>
      <w:r w:rsidRPr="00BE1DB2">
        <w:rPr>
          <w:rFonts w:ascii="Courier New" w:eastAsia="Times New Roman" w:hAnsi="Courier New" w:cs="Courier New"/>
          <w:color w:val="000000"/>
          <w:sz w:val="18"/>
          <w:szCs w:val="18"/>
        </w:rPr>
        <w:t>) % p;</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color w:val="008080"/>
          <w:sz w:val="18"/>
          <w:szCs w:val="18"/>
        </w:rPr>
        <w:t>std</w:t>
      </w:r>
      <w:r w:rsidRPr="00BE1DB2">
        <w:rPr>
          <w:rFonts w:ascii="Courier New" w:eastAsia="Times New Roman" w:hAnsi="Courier New" w:cs="Courier New"/>
          <w:color w:val="000000"/>
          <w:sz w:val="18"/>
          <w:szCs w:val="18"/>
        </w:rPr>
        <w:t xml:space="preserve">::cout </w:t>
      </w:r>
      <w:r w:rsidRPr="00BE1DB2">
        <w:rPr>
          <w:rFonts w:ascii="Courier New" w:eastAsia="Times New Roman" w:hAnsi="Courier New" w:cs="Courier New"/>
          <w:color w:val="008080"/>
          <w:sz w:val="18"/>
          <w:szCs w:val="18"/>
        </w:rPr>
        <w:t xml:space="preserve">&lt;&lt; </w:t>
      </w:r>
      <w:r w:rsidRPr="00BE1DB2">
        <w:rPr>
          <w:rFonts w:ascii="Courier New" w:eastAsia="Times New Roman" w:hAnsi="Courier New" w:cs="Courier New"/>
          <w:b/>
          <w:bCs/>
          <w:color w:val="008000"/>
          <w:sz w:val="18"/>
          <w:szCs w:val="18"/>
        </w:rPr>
        <w:t>"loop</w:t>
      </w:r>
      <w:r w:rsidR="00825D82">
        <w:rPr>
          <w:rFonts w:ascii="Courier New" w:eastAsia="Times New Roman" w:hAnsi="Courier New" w:cs="Courier New" w:hint="cs"/>
          <w:b/>
          <w:bCs/>
          <w:color w:val="008000"/>
          <w:sz w:val="18"/>
          <w:szCs w:val="18"/>
          <w:rtl/>
        </w:rPr>
        <w:t xml:space="preserve"> </w:t>
      </w:r>
      <w:r w:rsidRPr="00BE1DB2">
        <w:rPr>
          <w:rFonts w:ascii="Courier New" w:eastAsia="Times New Roman" w:hAnsi="Courier New" w:cs="Courier New"/>
          <w:b/>
          <w:bCs/>
          <w:color w:val="008000"/>
          <w:sz w:val="18"/>
          <w:szCs w:val="18"/>
        </w:rPr>
        <w:t>"</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do </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mod_q = (mod_q + q) % (HMD_REFRESH_RATE - (p - </w:t>
      </w:r>
      <w:r w:rsidRPr="00BE1DB2">
        <w:rPr>
          <w:rFonts w:ascii="Courier New" w:eastAsia="Times New Roman" w:hAnsi="Courier New" w:cs="Courier New"/>
          <w:color w:val="0000FF"/>
          <w:sz w:val="18"/>
          <w:szCs w:val="18"/>
        </w:rPr>
        <w:t>1</w:t>
      </w:r>
      <w:r w:rsidRPr="00BE1DB2">
        <w:rPr>
          <w:rFonts w:ascii="Courier New" w:eastAsia="Times New Roman" w:hAnsi="Courier New" w:cs="Courier New"/>
          <w:color w:val="000000"/>
          <w:sz w:val="18"/>
          <w:szCs w:val="18"/>
        </w:rPr>
        <w:t>) * SRC_FPS);</w:t>
      </w:r>
      <w:r w:rsidRPr="00BE1DB2">
        <w:rPr>
          <w:rFonts w:ascii="Courier New" w:eastAsia="Times New Roman" w:hAnsi="Courier New" w:cs="Courier New"/>
          <w:color w:val="000000"/>
          <w:sz w:val="18"/>
          <w:szCs w:val="18"/>
        </w:rPr>
        <w:br/>
        <w:t xml:space="preserve">            std::cout &lt;&lt; </w:t>
      </w:r>
      <w:r w:rsidRPr="00BE1DB2">
        <w:rPr>
          <w:rFonts w:ascii="Courier New" w:eastAsia="Times New Roman" w:hAnsi="Courier New" w:cs="Courier New"/>
          <w:b/>
          <w:bCs/>
          <w:color w:val="008000"/>
          <w:sz w:val="18"/>
          <w:szCs w:val="18"/>
        </w:rPr>
        <w:t xml:space="preserve">"loop" </w:t>
      </w:r>
      <w:r w:rsidRPr="00BE1DB2">
        <w:rPr>
          <w:rFonts w:ascii="Courier New" w:eastAsia="Times New Roman" w:hAnsi="Courier New" w:cs="Courier New"/>
          <w:color w:val="000000"/>
          <w:sz w:val="18"/>
          <w:szCs w:val="18"/>
        </w:rPr>
        <w:t xml:space="preserve">&lt;&lt; </w:t>
      </w:r>
      <w:r w:rsidRPr="00BE1DB2">
        <w:rPr>
          <w:rFonts w:ascii="Courier New" w:eastAsia="Times New Roman" w:hAnsi="Courier New" w:cs="Courier New"/>
          <w:b/>
          <w:bCs/>
          <w:color w:val="008000"/>
          <w:sz w:val="18"/>
          <w:szCs w:val="18"/>
        </w:rPr>
        <w:t>" "</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 </w:t>
      </w:r>
      <w:r w:rsidRPr="00BE1DB2">
        <w:rPr>
          <w:rFonts w:ascii="Courier New" w:eastAsia="Times New Roman" w:hAnsi="Courier New" w:cs="Courier New"/>
          <w:b/>
          <w:bCs/>
          <w:color w:val="000080"/>
          <w:sz w:val="18"/>
          <w:szCs w:val="18"/>
        </w:rPr>
        <w:t xml:space="preserve">while </w:t>
      </w:r>
      <w:r w:rsidRPr="00BE1DB2">
        <w:rPr>
          <w:rFonts w:ascii="Courier New" w:eastAsia="Times New Roman" w:hAnsi="Courier New" w:cs="Courier New"/>
          <w:color w:val="000000"/>
          <w:sz w:val="18"/>
          <w:szCs w:val="18"/>
        </w:rPr>
        <w:t>(mod_q / SRC_FPS);</w:t>
      </w:r>
      <w:r w:rsidRPr="00BE1DB2">
        <w:rPr>
          <w:rFonts w:ascii="Courier New" w:eastAsia="Times New Roman" w:hAnsi="Courier New" w:cs="Courier New"/>
          <w:color w:val="000000"/>
          <w:sz w:val="18"/>
          <w:szCs w:val="18"/>
        </w:rPr>
        <w:br/>
        <w:t xml:space="preserve">        std::cout &lt;&lt; </w:t>
      </w:r>
      <w:r w:rsidRPr="00BE1DB2">
        <w:rPr>
          <w:rFonts w:ascii="Courier New" w:eastAsia="Times New Roman" w:hAnsi="Courier New" w:cs="Courier New"/>
          <w:b/>
          <w:bCs/>
          <w:color w:val="008000"/>
          <w:sz w:val="18"/>
          <w:szCs w:val="18"/>
        </w:rPr>
        <w:t xml:space="preserve">"out" </w:t>
      </w:r>
      <w:r w:rsidRPr="00BE1DB2">
        <w:rPr>
          <w:rFonts w:ascii="Courier New" w:eastAsia="Times New Roman" w:hAnsi="Courier New" w:cs="Courier New"/>
          <w:color w:val="000000"/>
          <w:sz w:val="18"/>
          <w:szCs w:val="18"/>
        </w:rPr>
        <w:t>&lt;&lt; std::endl;</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color w:val="000000"/>
          <w:sz w:val="18"/>
          <w:szCs w:val="18"/>
        </w:rPr>
        <w:br/>
        <w:t>}</w:t>
      </w:r>
      <w:r w:rsidRPr="00BE1DB2">
        <w:rPr>
          <w:rFonts w:ascii="Courier New" w:eastAsia="Times New Roman" w:hAnsi="Courier New" w:cs="Courier New"/>
          <w:color w:val="000000"/>
          <w:sz w:val="18"/>
          <w:szCs w:val="18"/>
        </w:rPr>
        <w:br/>
      </w:r>
      <w:r w:rsidRPr="00BE1DB2">
        <w:rPr>
          <w:rFonts w:ascii="Courier New" w:eastAsia="Times New Roman" w:hAnsi="Courier New" w:cs="Courier New"/>
          <w:color w:val="000000"/>
          <w:sz w:val="18"/>
          <w:szCs w:val="18"/>
        </w:rPr>
        <w:br/>
      </w:r>
      <w:r w:rsidRPr="00BE1DB2">
        <w:rPr>
          <w:rFonts w:ascii="Courier New" w:eastAsia="Times New Roman" w:hAnsi="Courier New" w:cs="Courier New"/>
          <w:b/>
          <w:bCs/>
          <w:color w:val="000080"/>
          <w:sz w:val="18"/>
          <w:szCs w:val="18"/>
        </w:rPr>
        <w:t xml:space="preserve">int </w:t>
      </w:r>
      <w:r w:rsidRPr="00BE1DB2">
        <w:rPr>
          <w:rFonts w:ascii="Courier New" w:eastAsia="Times New Roman" w:hAnsi="Courier New" w:cs="Courier New"/>
          <w:color w:val="000000"/>
          <w:sz w:val="18"/>
          <w:szCs w:val="18"/>
        </w:rPr>
        <w:t>main() {</w:t>
      </w:r>
      <w:r w:rsidRPr="00BE1DB2">
        <w:rPr>
          <w:rFonts w:ascii="Courier New" w:eastAsia="Times New Roman" w:hAnsi="Courier New" w:cs="Courier New"/>
          <w:color w:val="000000"/>
          <w:sz w:val="18"/>
          <w:szCs w:val="18"/>
        </w:rPr>
        <w:br/>
        <w:t xml:space="preserve">    loop(HMD_REFRESH_RATE / SRC_FPS, HMD_REFRESH_RATE % SRC_FPS);</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return </w:t>
      </w:r>
      <w:r w:rsidRPr="00BE1DB2">
        <w:rPr>
          <w:rFonts w:ascii="Courier New" w:eastAsia="Times New Roman" w:hAnsi="Courier New" w:cs="Courier New"/>
          <w:color w:val="0000FF"/>
          <w:sz w:val="18"/>
          <w:szCs w:val="18"/>
        </w:rPr>
        <w:t>0</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w:t>
      </w:r>
    </w:p>
    <w:p w14:paraId="423F0080" w14:textId="69A784B0" w:rsidR="00BB760E" w:rsidRDefault="00BB760E">
      <w:pPr>
        <w:rPr>
          <w:rFonts w:ascii="Segoe UI Semilight" w:hAnsi="Segoe UI Semilight" w:cs="Segoe UI Semilight"/>
          <w:sz w:val="24"/>
          <w:szCs w:val="24"/>
          <w:rtl/>
        </w:rPr>
      </w:pPr>
      <w:r>
        <w:rPr>
          <w:rtl/>
        </w:rPr>
        <w:br w:type="page"/>
      </w:r>
    </w:p>
    <w:p w14:paraId="34F08755" w14:textId="77777777" w:rsidR="00185270" w:rsidRDefault="00185270" w:rsidP="00185270">
      <w:pPr>
        <w:pStyle w:val="a"/>
        <w:rPr>
          <w:rtl/>
        </w:rPr>
      </w:pPr>
      <w:bookmarkStart w:id="80" w:name="_Toc533959803"/>
      <w:bookmarkStart w:id="81" w:name="_Toc533959837"/>
      <w:r>
        <w:rPr>
          <w:rFonts w:hint="cs"/>
          <w:rtl/>
        </w:rPr>
        <w:lastRenderedPageBreak/>
        <w:t>רשימת איורים</w:t>
      </w:r>
      <w:bookmarkEnd w:id="80"/>
      <w:bookmarkEnd w:id="81"/>
    </w:p>
    <w:p w14:paraId="2D4FDEFD" w14:textId="0060EE4A" w:rsidR="00962C6A" w:rsidRPr="00962C6A" w:rsidRDefault="00BB760E">
      <w:pPr>
        <w:pStyle w:val="TableofFigures"/>
        <w:tabs>
          <w:tab w:val="right" w:leader="dot" w:pos="9350"/>
        </w:tabs>
        <w:rPr>
          <w:rFonts w:ascii="Segoe UI Semilight" w:eastAsiaTheme="minorEastAsia" w:hAnsi="Segoe UI Semilight" w:cs="Segoe UI Semilight"/>
          <w:noProof/>
        </w:rPr>
      </w:pPr>
      <w:r>
        <w:fldChar w:fldCharType="begin"/>
      </w:r>
      <w:r>
        <w:instrText xml:space="preserve"> TOC \h \z \c "Figure" </w:instrText>
      </w:r>
      <w:r>
        <w:fldChar w:fldCharType="separate"/>
      </w:r>
      <w:hyperlink w:anchor="_Toc509763500" w:history="1">
        <w:r w:rsidR="00962C6A" w:rsidRPr="00962C6A">
          <w:rPr>
            <w:rStyle w:val="Hyperlink"/>
            <w:rFonts w:ascii="Segoe UI Semilight" w:hAnsi="Segoe UI Semilight" w:cs="Segoe UI Semilight"/>
            <w:noProof/>
          </w:rPr>
          <w:t xml:space="preserve">Figure </w:t>
        </w:r>
        <w:r w:rsidR="00962C6A" w:rsidRPr="00962C6A">
          <w:rPr>
            <w:rStyle w:val="Hyperlink"/>
            <w:rFonts w:ascii="Segoe UI Semilight" w:hAnsi="Segoe UI Semilight" w:cs="Segoe UI Semilight"/>
            <w:noProof/>
            <w:rtl/>
          </w:rPr>
          <w:t xml:space="preserve"> 1</w:t>
        </w:r>
        <w:r w:rsidR="00962C6A" w:rsidRPr="00962C6A">
          <w:rPr>
            <w:rStyle w:val="Hyperlink"/>
            <w:rFonts w:ascii="Segoe UI Semilight" w:hAnsi="Segoe UI Semilight" w:cs="Segoe UI Semilight"/>
            <w:noProof/>
          </w:rPr>
          <w:t>- Oculus Rift</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0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3</w:t>
        </w:r>
        <w:r w:rsidR="00962C6A" w:rsidRPr="00962C6A">
          <w:rPr>
            <w:rFonts w:ascii="Segoe UI Semilight" w:hAnsi="Segoe UI Semilight" w:cs="Segoe UI Semilight"/>
            <w:noProof/>
            <w:webHidden/>
          </w:rPr>
          <w:fldChar w:fldCharType="end"/>
        </w:r>
      </w:hyperlink>
    </w:p>
    <w:p w14:paraId="6C2A62A1" w14:textId="7C32926B"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01" w:history="1">
        <w:r w:rsidR="00962C6A" w:rsidRPr="00962C6A">
          <w:rPr>
            <w:rStyle w:val="Hyperlink"/>
            <w:rFonts w:ascii="Segoe UI Semilight" w:hAnsi="Segoe UI Semilight" w:cs="Segoe UI Semilight"/>
            <w:noProof/>
          </w:rPr>
          <w:t xml:space="preserve">Figure </w:t>
        </w:r>
        <w:r w:rsidR="00962C6A" w:rsidRPr="00962C6A">
          <w:rPr>
            <w:rStyle w:val="Hyperlink"/>
            <w:rFonts w:ascii="Segoe UI Semilight" w:hAnsi="Segoe UI Semilight" w:cs="Segoe UI Semilight"/>
            <w:noProof/>
            <w:rtl/>
          </w:rPr>
          <w:t xml:space="preserve"> 2</w:t>
        </w:r>
        <w:r w:rsidR="00962C6A" w:rsidRPr="00962C6A">
          <w:rPr>
            <w:rStyle w:val="Hyperlink"/>
            <w:rFonts w:ascii="Segoe UI Semilight" w:hAnsi="Segoe UI Semilight" w:cs="Segoe UI Semilight"/>
            <w:noProof/>
          </w:rPr>
          <w:t>- Standard containers</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1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5</w:t>
        </w:r>
        <w:r w:rsidR="00962C6A" w:rsidRPr="00962C6A">
          <w:rPr>
            <w:rFonts w:ascii="Segoe UI Semilight" w:hAnsi="Segoe UI Semilight" w:cs="Segoe UI Semilight"/>
            <w:noProof/>
            <w:webHidden/>
          </w:rPr>
          <w:fldChar w:fldCharType="end"/>
        </w:r>
      </w:hyperlink>
    </w:p>
    <w:p w14:paraId="3116A8B6" w14:textId="6E430949"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02" w:history="1">
        <w:r w:rsidR="00962C6A" w:rsidRPr="00962C6A">
          <w:rPr>
            <w:rStyle w:val="Hyperlink"/>
            <w:rFonts w:ascii="Segoe UI Semilight" w:hAnsi="Segoe UI Semilight" w:cs="Segoe UI Semilight"/>
            <w:noProof/>
          </w:rPr>
          <w:t>Figure 3 - Ideal VR Pipeline</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2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6</w:t>
        </w:r>
        <w:r w:rsidR="00962C6A" w:rsidRPr="00962C6A">
          <w:rPr>
            <w:rFonts w:ascii="Segoe UI Semilight" w:hAnsi="Segoe UI Semilight" w:cs="Segoe UI Semilight"/>
            <w:noProof/>
            <w:webHidden/>
          </w:rPr>
          <w:fldChar w:fldCharType="end"/>
        </w:r>
      </w:hyperlink>
    </w:p>
    <w:p w14:paraId="4D530916" w14:textId="5ED94AFA"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03" w:history="1">
        <w:r w:rsidR="00962C6A" w:rsidRPr="00962C6A">
          <w:rPr>
            <w:rStyle w:val="Hyperlink"/>
            <w:rFonts w:ascii="Segoe UI Semilight" w:hAnsi="Segoe UI Semilight" w:cs="Segoe UI Semilight"/>
            <w:noProof/>
          </w:rPr>
          <w:t>Figure 4 - Dropped Frame</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3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6</w:t>
        </w:r>
        <w:r w:rsidR="00962C6A" w:rsidRPr="00962C6A">
          <w:rPr>
            <w:rFonts w:ascii="Segoe UI Semilight" w:hAnsi="Segoe UI Semilight" w:cs="Segoe UI Semilight"/>
            <w:noProof/>
            <w:webHidden/>
          </w:rPr>
          <w:fldChar w:fldCharType="end"/>
        </w:r>
      </w:hyperlink>
    </w:p>
    <w:p w14:paraId="059068F6" w14:textId="1254E839"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04" w:history="1">
        <w:r w:rsidR="00962C6A" w:rsidRPr="00962C6A">
          <w:rPr>
            <w:rStyle w:val="Hyperlink"/>
            <w:rFonts w:ascii="Segoe UI Semilight" w:hAnsi="Segoe UI Semilight" w:cs="Segoe UI Semilight"/>
            <w:noProof/>
          </w:rPr>
          <w:t>Figure 5 - Warp Miss</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4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7</w:t>
        </w:r>
        <w:r w:rsidR="00962C6A" w:rsidRPr="00962C6A">
          <w:rPr>
            <w:rFonts w:ascii="Segoe UI Semilight" w:hAnsi="Segoe UI Semilight" w:cs="Segoe UI Semilight"/>
            <w:noProof/>
            <w:webHidden/>
          </w:rPr>
          <w:fldChar w:fldCharType="end"/>
        </w:r>
      </w:hyperlink>
    </w:p>
    <w:p w14:paraId="1017624A" w14:textId="31E32288"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05" w:history="1">
        <w:r w:rsidR="00962C6A" w:rsidRPr="00962C6A">
          <w:rPr>
            <w:rStyle w:val="Hyperlink"/>
            <w:rFonts w:ascii="Segoe UI Semilight" w:hAnsi="Segoe UI Semilight" w:cs="Segoe UI Semilight"/>
            <w:noProof/>
          </w:rPr>
          <w:t xml:space="preserve">Figure </w:t>
        </w:r>
        <w:r w:rsidR="00962C6A" w:rsidRPr="00962C6A">
          <w:rPr>
            <w:rStyle w:val="Hyperlink"/>
            <w:rFonts w:ascii="Segoe UI Semilight" w:hAnsi="Segoe UI Semilight" w:cs="Segoe UI Semilight"/>
            <w:noProof/>
            <w:rtl/>
          </w:rPr>
          <w:t xml:space="preserve"> 6</w:t>
        </w:r>
        <w:r w:rsidR="00962C6A" w:rsidRPr="00962C6A">
          <w:rPr>
            <w:rStyle w:val="Hyperlink"/>
            <w:rFonts w:ascii="Segoe UI Semilight" w:hAnsi="Segoe UI Semilight" w:cs="Segoe UI Semilight"/>
            <w:noProof/>
          </w:rPr>
          <w:t>- Libraries Dependency Graph</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5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8</w:t>
        </w:r>
        <w:r w:rsidR="00962C6A" w:rsidRPr="00962C6A">
          <w:rPr>
            <w:rFonts w:ascii="Segoe UI Semilight" w:hAnsi="Segoe UI Semilight" w:cs="Segoe UI Semilight"/>
            <w:noProof/>
            <w:webHidden/>
          </w:rPr>
          <w:fldChar w:fldCharType="end"/>
        </w:r>
      </w:hyperlink>
    </w:p>
    <w:p w14:paraId="6C2257D8" w14:textId="71CCA538"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06" w:history="1">
        <w:r w:rsidR="00962C6A" w:rsidRPr="00962C6A">
          <w:rPr>
            <w:rStyle w:val="Hyperlink"/>
            <w:rFonts w:ascii="Segoe UI Semilight" w:hAnsi="Segoe UI Semilight" w:cs="Segoe UI Semilight"/>
            <w:noProof/>
          </w:rPr>
          <w:t xml:space="preserve">Figure </w:t>
        </w:r>
        <w:r w:rsidR="00962C6A" w:rsidRPr="00962C6A">
          <w:rPr>
            <w:rStyle w:val="Hyperlink"/>
            <w:rFonts w:ascii="Segoe UI Semilight" w:hAnsi="Segoe UI Semilight" w:cs="Segoe UI Semilight"/>
            <w:noProof/>
            <w:rtl/>
          </w:rPr>
          <w:t xml:space="preserve"> 7</w:t>
        </w:r>
        <w:r w:rsidR="00962C6A" w:rsidRPr="00962C6A">
          <w:rPr>
            <w:rStyle w:val="Hyperlink"/>
            <w:rFonts w:ascii="Segoe UI Semilight" w:hAnsi="Segoe UI Semilight" w:cs="Segoe UI Semilight"/>
            <w:noProof/>
          </w:rPr>
          <w:t>- Player overview</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6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9</w:t>
        </w:r>
        <w:r w:rsidR="00962C6A" w:rsidRPr="00962C6A">
          <w:rPr>
            <w:rFonts w:ascii="Segoe UI Semilight" w:hAnsi="Segoe UI Semilight" w:cs="Segoe UI Semilight"/>
            <w:noProof/>
            <w:webHidden/>
          </w:rPr>
          <w:fldChar w:fldCharType="end"/>
        </w:r>
      </w:hyperlink>
    </w:p>
    <w:p w14:paraId="7C90E4B0" w14:textId="2D879F99"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07" w:history="1">
        <w:r w:rsidR="00962C6A" w:rsidRPr="00962C6A">
          <w:rPr>
            <w:rStyle w:val="Hyperlink"/>
            <w:rFonts w:ascii="Segoe UI Semilight" w:hAnsi="Segoe UI Semilight" w:cs="Segoe UI Semilight"/>
            <w:noProof/>
          </w:rPr>
          <w:t>Figure</w:t>
        </w:r>
        <w:r w:rsidR="00962C6A" w:rsidRPr="00962C6A">
          <w:rPr>
            <w:rStyle w:val="Hyperlink"/>
            <w:rFonts w:ascii="Segoe UI Semilight" w:hAnsi="Segoe UI Semilight" w:cs="Segoe UI Semilight"/>
            <w:noProof/>
            <w:rtl/>
          </w:rPr>
          <w:t xml:space="preserve"> 8 </w:t>
        </w:r>
        <w:r w:rsidR="00962C6A" w:rsidRPr="00962C6A">
          <w:rPr>
            <w:rStyle w:val="Hyperlink"/>
            <w:rFonts w:ascii="Segoe UI Semilight" w:hAnsi="Segoe UI Semilight" w:cs="Segoe UI Semilight"/>
            <w:noProof/>
          </w:rPr>
          <w:t>- CDecodingPipeline::Init()</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7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10</w:t>
        </w:r>
        <w:r w:rsidR="00962C6A" w:rsidRPr="00962C6A">
          <w:rPr>
            <w:rFonts w:ascii="Segoe UI Semilight" w:hAnsi="Segoe UI Semilight" w:cs="Segoe UI Semilight"/>
            <w:noProof/>
            <w:webHidden/>
          </w:rPr>
          <w:fldChar w:fldCharType="end"/>
        </w:r>
      </w:hyperlink>
    </w:p>
    <w:p w14:paraId="5DA23171" w14:textId="002C663D"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08" w:history="1">
        <w:r w:rsidR="00962C6A" w:rsidRPr="00962C6A">
          <w:rPr>
            <w:rStyle w:val="Hyperlink"/>
            <w:rFonts w:ascii="Segoe UI Semilight" w:hAnsi="Segoe UI Semilight" w:cs="Segoe UI Semilight"/>
            <w:noProof/>
          </w:rPr>
          <w:t>Figure 9</w:t>
        </w:r>
        <w:r w:rsidR="00962C6A" w:rsidRPr="00962C6A">
          <w:rPr>
            <w:rStyle w:val="Hyperlink"/>
            <w:rFonts w:ascii="Segoe UI Semilight" w:hAnsi="Segoe UI Semilight" w:cs="Segoe UI Semilight"/>
            <w:noProof/>
            <w:rtl/>
          </w:rPr>
          <w:t xml:space="preserve"> </w:t>
        </w:r>
        <w:r w:rsidR="00962C6A" w:rsidRPr="00962C6A">
          <w:rPr>
            <w:rStyle w:val="Hyperlink"/>
            <w:rFonts w:ascii="Segoe UI Semilight" w:hAnsi="Segoe UI Semilight" w:cs="Segoe UI Semilight"/>
            <w:noProof/>
          </w:rPr>
          <w:t>- CDecodingPipeline::Run()</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8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11</w:t>
        </w:r>
        <w:r w:rsidR="00962C6A" w:rsidRPr="00962C6A">
          <w:rPr>
            <w:rFonts w:ascii="Segoe UI Semilight" w:hAnsi="Segoe UI Semilight" w:cs="Segoe UI Semilight"/>
            <w:noProof/>
            <w:webHidden/>
          </w:rPr>
          <w:fldChar w:fldCharType="end"/>
        </w:r>
      </w:hyperlink>
    </w:p>
    <w:p w14:paraId="324F9F7B" w14:textId="7A81EDBD"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09" w:history="1">
        <w:r w:rsidR="00962C6A" w:rsidRPr="00962C6A">
          <w:rPr>
            <w:rStyle w:val="Hyperlink"/>
            <w:rFonts w:ascii="Segoe UI Semilight" w:hAnsi="Segoe UI Semilight" w:cs="Segoe UI Semilight"/>
            <w:noProof/>
          </w:rPr>
          <w:t>Figure 10 - Sequence Diagram</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9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12</w:t>
        </w:r>
        <w:r w:rsidR="00962C6A" w:rsidRPr="00962C6A">
          <w:rPr>
            <w:rFonts w:ascii="Segoe UI Semilight" w:hAnsi="Segoe UI Semilight" w:cs="Segoe UI Semilight"/>
            <w:noProof/>
            <w:webHidden/>
          </w:rPr>
          <w:fldChar w:fldCharType="end"/>
        </w:r>
      </w:hyperlink>
    </w:p>
    <w:p w14:paraId="33A60CF3" w14:textId="5CCDE3EA"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0" w:history="1">
        <w:r w:rsidR="00962C6A" w:rsidRPr="00962C6A">
          <w:rPr>
            <w:rStyle w:val="Hyperlink"/>
            <w:rFonts w:ascii="Segoe UI Semilight" w:hAnsi="Segoe UI Semilight" w:cs="Segoe UI Semilight"/>
            <w:noProof/>
          </w:rPr>
          <w:t>Figure 11 - Sphere tessellation=3</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0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13</w:t>
        </w:r>
        <w:r w:rsidR="00962C6A" w:rsidRPr="00962C6A">
          <w:rPr>
            <w:rFonts w:ascii="Segoe UI Semilight" w:hAnsi="Segoe UI Semilight" w:cs="Segoe UI Semilight"/>
            <w:noProof/>
            <w:webHidden/>
          </w:rPr>
          <w:fldChar w:fldCharType="end"/>
        </w:r>
      </w:hyperlink>
    </w:p>
    <w:p w14:paraId="044B82E6" w14:textId="4647B1B3"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1" w:history="1">
        <w:r w:rsidR="00962C6A" w:rsidRPr="00962C6A">
          <w:rPr>
            <w:rStyle w:val="Hyperlink"/>
            <w:rFonts w:ascii="Segoe UI Semilight" w:hAnsi="Segoe UI Semilight" w:cs="Segoe UI Semilight"/>
            <w:noProof/>
          </w:rPr>
          <w:t>Figure 12 - Sphere tessellation=4</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1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13</w:t>
        </w:r>
        <w:r w:rsidR="00962C6A" w:rsidRPr="00962C6A">
          <w:rPr>
            <w:rFonts w:ascii="Segoe UI Semilight" w:hAnsi="Segoe UI Semilight" w:cs="Segoe UI Semilight"/>
            <w:noProof/>
            <w:webHidden/>
          </w:rPr>
          <w:fldChar w:fldCharType="end"/>
        </w:r>
      </w:hyperlink>
    </w:p>
    <w:p w14:paraId="5FE96301" w14:textId="62EB66EB"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2" w:history="1">
        <w:r w:rsidR="00962C6A" w:rsidRPr="00962C6A">
          <w:rPr>
            <w:rStyle w:val="Hyperlink"/>
            <w:rFonts w:ascii="Segoe UI Semilight" w:hAnsi="Segoe UI Semilight" w:cs="Segoe UI Semilight"/>
            <w:noProof/>
          </w:rPr>
          <w:t>Figure 13 - Sphere tessellation=5</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2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14</w:t>
        </w:r>
        <w:r w:rsidR="00962C6A" w:rsidRPr="00962C6A">
          <w:rPr>
            <w:rFonts w:ascii="Segoe UI Semilight" w:hAnsi="Segoe UI Semilight" w:cs="Segoe UI Semilight"/>
            <w:noProof/>
            <w:webHidden/>
          </w:rPr>
          <w:fldChar w:fldCharType="end"/>
        </w:r>
      </w:hyperlink>
    </w:p>
    <w:p w14:paraId="17881913" w14:textId="1F8DF762"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3" w:history="1">
        <w:r w:rsidR="00962C6A" w:rsidRPr="00962C6A">
          <w:rPr>
            <w:rStyle w:val="Hyperlink"/>
            <w:rFonts w:ascii="Segoe UI Semilight" w:hAnsi="Segoe UI Semilight" w:cs="Segoe UI Semilight"/>
            <w:noProof/>
          </w:rPr>
          <w:t>Figure 14 - Sphere tessellation=6</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3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14</w:t>
        </w:r>
        <w:r w:rsidR="00962C6A" w:rsidRPr="00962C6A">
          <w:rPr>
            <w:rFonts w:ascii="Segoe UI Semilight" w:hAnsi="Segoe UI Semilight" w:cs="Segoe UI Semilight"/>
            <w:noProof/>
            <w:webHidden/>
          </w:rPr>
          <w:fldChar w:fldCharType="end"/>
        </w:r>
      </w:hyperlink>
    </w:p>
    <w:p w14:paraId="5B369D1B" w14:textId="7D12328E"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4" w:history="1">
        <w:r w:rsidR="00962C6A" w:rsidRPr="00962C6A">
          <w:rPr>
            <w:rStyle w:val="Hyperlink"/>
            <w:rFonts w:ascii="Segoe UI Semilight" w:hAnsi="Segoe UI Semilight" w:cs="Segoe UI Semilight"/>
            <w:noProof/>
          </w:rPr>
          <w:t>Figure 15 - Output example</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4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16</w:t>
        </w:r>
        <w:r w:rsidR="00962C6A" w:rsidRPr="00962C6A">
          <w:rPr>
            <w:rFonts w:ascii="Segoe UI Semilight" w:hAnsi="Segoe UI Semilight" w:cs="Segoe UI Semilight"/>
            <w:noProof/>
            <w:webHidden/>
          </w:rPr>
          <w:fldChar w:fldCharType="end"/>
        </w:r>
      </w:hyperlink>
    </w:p>
    <w:p w14:paraId="5935FF48" w14:textId="6E2947B5"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5" w:history="1">
        <w:r w:rsidR="00962C6A" w:rsidRPr="00962C6A">
          <w:rPr>
            <w:rStyle w:val="Hyperlink"/>
            <w:rFonts w:ascii="Segoe UI Semilight" w:hAnsi="Segoe UI Semilight" w:cs="Segoe UI Semilight"/>
            <w:noProof/>
          </w:rPr>
          <w:t>Figure 16</w:t>
        </w:r>
        <w:r w:rsidR="00962C6A" w:rsidRPr="00962C6A">
          <w:rPr>
            <w:rStyle w:val="Hyperlink"/>
            <w:rFonts w:ascii="Segoe UI Semilight" w:hAnsi="Segoe UI Semilight" w:cs="Segoe UI Semilight"/>
            <w:noProof/>
            <w:rtl/>
          </w:rPr>
          <w:t xml:space="preserve"> </w:t>
        </w:r>
        <w:r w:rsidR="00962C6A" w:rsidRPr="00962C6A">
          <w:rPr>
            <w:rStyle w:val="Hyperlink"/>
            <w:rFonts w:ascii="Segoe UI Semilight" w:hAnsi="Segoe UI Semilight" w:cs="Segoe UI Semilight"/>
            <w:noProof/>
          </w:rPr>
          <w:t>- Class Diagram</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5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17</w:t>
        </w:r>
        <w:r w:rsidR="00962C6A" w:rsidRPr="00962C6A">
          <w:rPr>
            <w:rFonts w:ascii="Segoe UI Semilight" w:hAnsi="Segoe UI Semilight" w:cs="Segoe UI Semilight"/>
            <w:noProof/>
            <w:webHidden/>
          </w:rPr>
          <w:fldChar w:fldCharType="end"/>
        </w:r>
      </w:hyperlink>
    </w:p>
    <w:p w14:paraId="078F4B45" w14:textId="2BFE3020"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6" w:history="1">
        <w:r w:rsidR="00962C6A" w:rsidRPr="00962C6A">
          <w:rPr>
            <w:rStyle w:val="Hyperlink"/>
            <w:rFonts w:ascii="Segoe UI Semilight" w:hAnsi="Segoe UI Semilight" w:cs="Segoe UI Semilight"/>
            <w:noProof/>
          </w:rPr>
          <w:t>Figure 17 - VS Performance Profiler overview</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6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20</w:t>
        </w:r>
        <w:r w:rsidR="00962C6A" w:rsidRPr="00962C6A">
          <w:rPr>
            <w:rFonts w:ascii="Segoe UI Semilight" w:hAnsi="Segoe UI Semilight" w:cs="Segoe UI Semilight"/>
            <w:noProof/>
            <w:webHidden/>
          </w:rPr>
          <w:fldChar w:fldCharType="end"/>
        </w:r>
      </w:hyperlink>
    </w:p>
    <w:p w14:paraId="1F474EF0" w14:textId="0F363FDA"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7" w:history="1">
        <w:r w:rsidR="00962C6A" w:rsidRPr="00962C6A">
          <w:rPr>
            <w:rStyle w:val="Hyperlink"/>
            <w:rFonts w:ascii="Segoe UI Semilight" w:hAnsi="Segoe UI Semilight" w:cs="Segoe UI Semilight"/>
            <w:noProof/>
          </w:rPr>
          <w:t xml:space="preserve">Figure </w:t>
        </w:r>
        <w:r w:rsidR="00962C6A" w:rsidRPr="00962C6A">
          <w:rPr>
            <w:rStyle w:val="Hyperlink"/>
            <w:rFonts w:ascii="Segoe UI Semilight" w:hAnsi="Segoe UI Semilight" w:cs="Segoe UI Semilight"/>
            <w:noProof/>
            <w:rtl/>
          </w:rPr>
          <w:t xml:space="preserve"> 18</w:t>
        </w:r>
        <w:r w:rsidR="00962C6A" w:rsidRPr="00962C6A">
          <w:rPr>
            <w:rStyle w:val="Hyperlink"/>
            <w:rFonts w:ascii="Segoe UI Semilight" w:hAnsi="Segoe UI Semilight" w:cs="Segoe UI Semilight"/>
            <w:noProof/>
          </w:rPr>
          <w:t>- Visual Studio Performance Profiler</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7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20</w:t>
        </w:r>
        <w:r w:rsidR="00962C6A" w:rsidRPr="00962C6A">
          <w:rPr>
            <w:rFonts w:ascii="Segoe UI Semilight" w:hAnsi="Segoe UI Semilight" w:cs="Segoe UI Semilight"/>
            <w:noProof/>
            <w:webHidden/>
          </w:rPr>
          <w:fldChar w:fldCharType="end"/>
        </w:r>
      </w:hyperlink>
    </w:p>
    <w:p w14:paraId="0DAC21DC" w14:textId="685CFFF5"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8" w:history="1">
        <w:r w:rsidR="00962C6A" w:rsidRPr="00962C6A">
          <w:rPr>
            <w:rStyle w:val="Hyperlink"/>
            <w:rFonts w:ascii="Segoe UI Semilight" w:hAnsi="Segoe UI Semilight" w:cs="Segoe UI Semilight"/>
            <w:noProof/>
          </w:rPr>
          <w:t>Figure 19 - Rendering loop time distribution</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8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21</w:t>
        </w:r>
        <w:r w:rsidR="00962C6A" w:rsidRPr="00962C6A">
          <w:rPr>
            <w:rFonts w:ascii="Segoe UI Semilight" w:hAnsi="Segoe UI Semilight" w:cs="Segoe UI Semilight"/>
            <w:noProof/>
            <w:webHidden/>
          </w:rPr>
          <w:fldChar w:fldCharType="end"/>
        </w:r>
      </w:hyperlink>
    </w:p>
    <w:p w14:paraId="1F9BB224" w14:textId="5C569BF8" w:rsidR="00962C6A" w:rsidRPr="00962C6A" w:rsidRDefault="00CE4DE3">
      <w:pPr>
        <w:pStyle w:val="TableofFigures"/>
        <w:tabs>
          <w:tab w:val="right" w:leader="dot" w:pos="9350"/>
        </w:tabs>
        <w:rPr>
          <w:rFonts w:ascii="Segoe UI Semilight" w:eastAsiaTheme="minorEastAsia" w:hAnsi="Segoe UI Semilight" w:cs="Segoe UI Semilight"/>
          <w:noProof/>
        </w:rPr>
      </w:pPr>
      <w:hyperlink w:anchor="_Toc509763519" w:history="1">
        <w:r w:rsidR="00962C6A" w:rsidRPr="00962C6A">
          <w:rPr>
            <w:rStyle w:val="Hyperlink"/>
            <w:rFonts w:ascii="Segoe UI Semilight" w:hAnsi="Segoe UI Semilight" w:cs="Segoe UI Semilight"/>
            <w:noProof/>
          </w:rPr>
          <w:t>Figure 20 - Intel</w:t>
        </w:r>
        <w:r w:rsidR="00962C6A" w:rsidRPr="00962C6A">
          <w:rPr>
            <w:rStyle w:val="Hyperlink"/>
            <w:rFonts w:ascii="Segoe UI Semilight" w:hAnsi="Segoe UI Semilight" w:cs="Segoe UI Semilight"/>
            <w:noProof/>
            <w:rtl/>
          </w:rPr>
          <w:t xml:space="preserve"> </w:t>
        </w:r>
        <w:r w:rsidR="00962C6A" w:rsidRPr="00962C6A">
          <w:rPr>
            <w:rStyle w:val="Hyperlink"/>
            <w:rFonts w:ascii="Segoe UI Semilight" w:hAnsi="Segoe UI Semilight" w:cs="Segoe UI Semilight"/>
            <w:noProof/>
          </w:rPr>
          <w:t>VTune Amplifier</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19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21</w:t>
        </w:r>
        <w:r w:rsidR="00962C6A" w:rsidRPr="00962C6A">
          <w:rPr>
            <w:rFonts w:ascii="Segoe UI Semilight" w:hAnsi="Segoe UI Semilight" w:cs="Segoe UI Semilight"/>
            <w:noProof/>
            <w:webHidden/>
          </w:rPr>
          <w:fldChar w:fldCharType="end"/>
        </w:r>
      </w:hyperlink>
    </w:p>
    <w:p w14:paraId="330DD1EA" w14:textId="49B80AE9" w:rsidR="00962C6A" w:rsidRDefault="00CE4DE3">
      <w:pPr>
        <w:pStyle w:val="TableofFigures"/>
        <w:tabs>
          <w:tab w:val="right" w:leader="dot" w:pos="9350"/>
        </w:tabs>
        <w:rPr>
          <w:rFonts w:eastAsiaTheme="minorEastAsia"/>
          <w:noProof/>
        </w:rPr>
      </w:pPr>
      <w:hyperlink w:anchor="_Toc509763520" w:history="1">
        <w:r w:rsidR="00962C6A" w:rsidRPr="00962C6A">
          <w:rPr>
            <w:rStyle w:val="Hyperlink"/>
            <w:rFonts w:ascii="Segoe UI Semilight" w:hAnsi="Segoe UI Semilight" w:cs="Segoe UI Semilight"/>
            <w:noProof/>
          </w:rPr>
          <w:t>Figure 21 - Performance degradation</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20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22</w:t>
        </w:r>
        <w:r w:rsidR="00962C6A" w:rsidRPr="00962C6A">
          <w:rPr>
            <w:rFonts w:ascii="Segoe UI Semilight" w:hAnsi="Segoe UI Semilight" w:cs="Segoe UI Semilight"/>
            <w:noProof/>
            <w:webHidden/>
          </w:rPr>
          <w:fldChar w:fldCharType="end"/>
        </w:r>
      </w:hyperlink>
    </w:p>
    <w:p w14:paraId="0A84A11F" w14:textId="1A46E870" w:rsidR="00185270" w:rsidRPr="00185270" w:rsidRDefault="00BB760E" w:rsidP="00BB760E">
      <w:pPr>
        <w:pStyle w:val="a0"/>
        <w:rPr>
          <w:rtl/>
        </w:rPr>
      </w:pPr>
      <w:r>
        <w:fldChar w:fldCharType="end"/>
      </w:r>
    </w:p>
    <w:p w14:paraId="1D25E28D" w14:textId="77777777" w:rsidR="001E5202" w:rsidRDefault="001E5202" w:rsidP="001E5202">
      <w:pPr>
        <w:pStyle w:val="a0"/>
        <w:bidi/>
        <w:rPr>
          <w:rtl/>
        </w:rPr>
      </w:pPr>
    </w:p>
    <w:p w14:paraId="51710F37" w14:textId="77777777" w:rsidR="001E5202" w:rsidRPr="0017326F" w:rsidRDefault="001E5202" w:rsidP="001E5202">
      <w:pPr>
        <w:pStyle w:val="a0"/>
        <w:bidi/>
        <w:rPr>
          <w:rtl/>
        </w:rPr>
      </w:pPr>
    </w:p>
    <w:sectPr w:rsidR="001E5202" w:rsidRPr="0017326F" w:rsidSect="006B401C">
      <w:headerReference w:type="default" r:id="rId54"/>
      <w:footerReference w:type="default" r:id="rId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326791" w14:textId="77777777" w:rsidR="004431E5" w:rsidRDefault="004431E5" w:rsidP="009C6299">
      <w:pPr>
        <w:spacing w:after="0" w:line="240" w:lineRule="auto"/>
      </w:pPr>
      <w:r>
        <w:separator/>
      </w:r>
    </w:p>
  </w:endnote>
  <w:endnote w:type="continuationSeparator" w:id="0">
    <w:p w14:paraId="7BC38683" w14:textId="77777777" w:rsidR="004431E5" w:rsidRDefault="004431E5" w:rsidP="009C62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4FA6C" w14:textId="7B5B3475" w:rsidR="00CE4DE3" w:rsidRDefault="00CE4DE3">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932B32">
      <w:rPr>
        <w:caps/>
        <w:noProof/>
        <w:color w:val="4472C4" w:themeColor="accent1"/>
      </w:rPr>
      <w:t>20</w:t>
    </w:r>
    <w:r>
      <w:rPr>
        <w:caps/>
        <w:noProof/>
        <w:color w:val="4472C4" w:themeColor="accent1"/>
      </w:rPr>
      <w:fldChar w:fldCharType="end"/>
    </w:r>
  </w:p>
  <w:p w14:paraId="3E4B067F" w14:textId="77777777" w:rsidR="00CE4DE3" w:rsidRDefault="00CE4D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AA8599" w14:textId="77777777" w:rsidR="004431E5" w:rsidRDefault="004431E5" w:rsidP="009C6299">
      <w:pPr>
        <w:spacing w:after="0" w:line="240" w:lineRule="auto"/>
      </w:pPr>
      <w:r>
        <w:separator/>
      </w:r>
    </w:p>
  </w:footnote>
  <w:footnote w:type="continuationSeparator" w:id="0">
    <w:p w14:paraId="3D99C34F" w14:textId="77777777" w:rsidR="004431E5" w:rsidRDefault="004431E5" w:rsidP="009C62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7CFC8" w14:textId="584EFF46" w:rsidR="00CE4DE3" w:rsidRPr="00932B32" w:rsidRDefault="00CE4DE3" w:rsidP="00932B32">
    <w:pPr>
      <w:pStyle w:val="Header"/>
      <w:bidi/>
      <w:jc w:val="center"/>
      <w:rPr>
        <w:noProof/>
      </w:rPr>
    </w:pPr>
    <w:r w:rsidRPr="00932B32">
      <w:rPr>
        <w:noProof/>
      </w:rPr>
      <w:drawing>
        <wp:inline distT="0" distB="0" distL="0" distR="0" wp14:anchorId="087A1905" wp14:editId="603C86F9">
          <wp:extent cx="1109134" cy="539924"/>
          <wp:effectExtent l="0" t="0" r="0" b="0"/>
          <wp:docPr id="12" name="Picture 12" descr="Image result for techn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 result for technion"/>
                  <pic:cNvPicPr>
                    <a:picLocks noChangeAspect="1" noChangeArrowheads="1"/>
                  </pic:cNvPicPr>
                </pic:nvPicPr>
                <pic:blipFill rotWithShape="1">
                  <a:blip r:embed="rId1">
                    <a:extLst>
                      <a:ext uri="{28A0092B-C50C-407E-A947-70E740481C1C}">
                        <a14:useLocalDpi xmlns:a14="http://schemas.microsoft.com/office/drawing/2010/main" val="0"/>
                      </a:ext>
                    </a:extLst>
                  </a:blip>
                  <a:srcRect l="6233" t="12080" r="6495" b="12402"/>
                  <a:stretch/>
                </pic:blipFill>
                <pic:spPr bwMode="auto">
                  <a:xfrm>
                    <a:off x="0" y="0"/>
                    <a:ext cx="1145558" cy="557655"/>
                  </a:xfrm>
                  <a:prstGeom prst="rect">
                    <a:avLst/>
                  </a:prstGeom>
                  <a:noFill/>
                  <a:ln>
                    <a:noFill/>
                  </a:ln>
                  <a:extLst>
                    <a:ext uri="{53640926-AAD7-44D8-BBD7-CCE9431645EC}">
                      <a14:shadowObscured xmlns:a14="http://schemas.microsoft.com/office/drawing/2010/main"/>
                    </a:ext>
                  </a:extLst>
                </pic:spPr>
              </pic:pic>
            </a:graphicData>
          </a:graphic>
        </wp:inline>
      </w:drawing>
    </w:r>
    <w:r w:rsidRPr="00932B32">
      <w:rPr>
        <w:rFonts w:ascii="Segoe UI Semilight" w:hAnsi="Segoe UI Semilight" w:cs="Segoe UI Semilight"/>
        <w:sz w:val="20"/>
        <w:szCs w:val="20"/>
      </w:rPr>
      <w:ptab w:relativeTo="margin" w:alignment="center" w:leader="none"/>
    </w:r>
    <w:r w:rsidR="00932B32" w:rsidRPr="00932B32">
      <w:rPr>
        <w:rFonts w:ascii="Segoe UI Semilight" w:hAnsi="Segoe UI Semilight" w:cs="Segoe UI Semilight"/>
        <w:sz w:val="32"/>
        <w:szCs w:val="32"/>
      </w:rPr>
      <w:t>CNN Spatial Optimizations</w:t>
    </w:r>
    <w:r w:rsidRPr="00932B32">
      <w:rPr>
        <w:rFonts w:ascii="Segoe UI Semilight" w:hAnsi="Segoe UI Semilight" w:cs="Segoe UI Semilight"/>
        <w:sz w:val="20"/>
        <w:szCs w:val="20"/>
      </w:rPr>
      <w:t xml:space="preserve"> </w:t>
    </w:r>
    <w:r w:rsidRPr="00932B32">
      <w:rPr>
        <w:rFonts w:ascii="Segoe UI Semilight" w:hAnsi="Segoe UI Semilight" w:cs="Segoe UI Semilight"/>
        <w:sz w:val="20"/>
        <w:szCs w:val="20"/>
      </w:rPr>
      <w:ptab w:relativeTo="margin" w:alignment="right" w:leader="none"/>
    </w:r>
    <w:r w:rsidRPr="00932B32">
      <w:rPr>
        <w:noProof/>
      </w:rPr>
      <w:drawing>
        <wp:inline distT="0" distB="0" distL="0" distR="0" wp14:anchorId="00760293" wp14:editId="60E424BD">
          <wp:extent cx="1422400" cy="523976"/>
          <wp:effectExtent l="0" t="0" r="6350" b="9525"/>
          <wp:docPr id="13" name="Picture 13" descr="Techn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Technion"/>
                  <pic:cNvPicPr>
                    <a:picLocks noChangeAspect="1" noChangeArrowheads="1"/>
                  </pic:cNvPicPr>
                </pic:nvPicPr>
                <pic:blipFill rotWithShape="1">
                  <a:blip r:embed="rId2">
                    <a:extLst>
                      <a:ext uri="{28A0092B-C50C-407E-A947-70E740481C1C}">
                        <a14:useLocalDpi xmlns:a14="http://schemas.microsoft.com/office/drawing/2010/main" val="0"/>
                      </a:ext>
                    </a:extLst>
                  </a:blip>
                  <a:srcRect l="27089" r="33462" b="30435"/>
                  <a:stretch/>
                </pic:blipFill>
                <pic:spPr bwMode="auto">
                  <a:xfrm>
                    <a:off x="0" y="0"/>
                    <a:ext cx="1428297" cy="526148"/>
                  </a:xfrm>
                  <a:prstGeom prst="rect">
                    <a:avLst/>
                  </a:prstGeom>
                  <a:noFill/>
                  <a:ln>
                    <a:noFill/>
                  </a:ln>
                  <a:extLst>
                    <a:ext uri="{53640926-AAD7-44D8-BBD7-CCE9431645EC}">
                      <a14:shadowObscured xmlns:a14="http://schemas.microsoft.com/office/drawing/2010/main"/>
                    </a:ext>
                  </a:extLst>
                </pic:spPr>
              </pic:pic>
            </a:graphicData>
          </a:graphic>
        </wp:inline>
      </w:drawing>
    </w:r>
  </w:p>
  <w:p w14:paraId="5E79B335" w14:textId="516BBCE1" w:rsidR="00CE4DE3" w:rsidRPr="00932B32" w:rsidRDefault="00CE4DE3" w:rsidP="00CE4DE3">
    <w:pPr>
      <w:pStyle w:val="Header"/>
      <w:bidi/>
      <w:rPr>
        <w:rFonts w:ascii="Segoe UI Semilight" w:hAnsi="Segoe UI Semilight" w:cs="Segoe UI Semilight"/>
        <w:sz w:val="20"/>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E969B0"/>
    <w:multiLevelType w:val="hybridMultilevel"/>
    <w:tmpl w:val="0BFC2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4F72DB9"/>
    <w:multiLevelType w:val="hybridMultilevel"/>
    <w:tmpl w:val="E7962B58"/>
    <w:lvl w:ilvl="0" w:tplc="23C0CE66">
      <w:start w:val="1"/>
      <w:numFmt w:val="decimal"/>
      <w:lvlText w:val="%1."/>
      <w:lvlJc w:val="left"/>
      <w:pPr>
        <w:ind w:left="720" w:hanging="360"/>
      </w:pPr>
      <w:rPr>
        <w:rFonts w:hint="default"/>
        <w:lang w:bidi="he-I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4B1CCA"/>
    <w:multiLevelType w:val="hybridMultilevel"/>
    <w:tmpl w:val="B8D68EB2"/>
    <w:lvl w:ilvl="0" w:tplc="0AD84E14">
      <w:start w:val="6"/>
      <w:numFmt w:val="bullet"/>
      <w:lvlText w:val=""/>
      <w:lvlJc w:val="left"/>
      <w:pPr>
        <w:ind w:left="420" w:hanging="360"/>
      </w:pPr>
      <w:rPr>
        <w:rFonts w:ascii="Symbol" w:eastAsiaTheme="minorHAnsi" w:hAnsi="Symbol" w:cs="Segoe UI Semilight"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 w15:restartNumberingAfterBreak="0">
    <w:nsid w:val="4B2B06D4"/>
    <w:multiLevelType w:val="hybridMultilevel"/>
    <w:tmpl w:val="E9D2DBC2"/>
    <w:lvl w:ilvl="0" w:tplc="56DA45CA">
      <w:start w:val="1"/>
      <w:numFmt w:val="hebrew1"/>
      <w:lvlText w:val="%1."/>
      <w:lvlJc w:val="left"/>
      <w:pPr>
        <w:ind w:left="720" w:hanging="360"/>
      </w:pPr>
      <w:rPr>
        <w:rFonts w:ascii="Segoe UI Semilight" w:eastAsiaTheme="minorHAnsi" w:hAnsi="Segoe UI Semilight" w:cs="Segoe UI Semiligh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24A282B"/>
    <w:multiLevelType w:val="hybridMultilevel"/>
    <w:tmpl w:val="414097C4"/>
    <w:lvl w:ilvl="0" w:tplc="CD8E5AC0">
      <w:start w:val="1"/>
      <w:numFmt w:val="decimal"/>
      <w:pStyle w:val="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DED1202"/>
    <w:multiLevelType w:val="hybridMultilevel"/>
    <w:tmpl w:val="370C40E2"/>
    <w:lvl w:ilvl="0" w:tplc="0E0AF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2"/>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FAB"/>
    <w:rsid w:val="000068CE"/>
    <w:rsid w:val="000126AC"/>
    <w:rsid w:val="0001593A"/>
    <w:rsid w:val="000268C3"/>
    <w:rsid w:val="0003170F"/>
    <w:rsid w:val="00044758"/>
    <w:rsid w:val="00046151"/>
    <w:rsid w:val="000602C1"/>
    <w:rsid w:val="000655E0"/>
    <w:rsid w:val="00077230"/>
    <w:rsid w:val="00086A33"/>
    <w:rsid w:val="000B6D0E"/>
    <w:rsid w:val="000C03C9"/>
    <w:rsid w:val="000C0EBC"/>
    <w:rsid w:val="000E0B6D"/>
    <w:rsid w:val="000E2127"/>
    <w:rsid w:val="000E50F5"/>
    <w:rsid w:val="000E7A03"/>
    <w:rsid w:val="0010633C"/>
    <w:rsid w:val="00123195"/>
    <w:rsid w:val="001267FD"/>
    <w:rsid w:val="00132AF4"/>
    <w:rsid w:val="0015160E"/>
    <w:rsid w:val="00156E26"/>
    <w:rsid w:val="001628A8"/>
    <w:rsid w:val="0017326F"/>
    <w:rsid w:val="00180BA2"/>
    <w:rsid w:val="00185270"/>
    <w:rsid w:val="00195627"/>
    <w:rsid w:val="001A1751"/>
    <w:rsid w:val="001A1F52"/>
    <w:rsid w:val="001A5701"/>
    <w:rsid w:val="001B2BC9"/>
    <w:rsid w:val="001D181C"/>
    <w:rsid w:val="001E5202"/>
    <w:rsid w:val="001E6703"/>
    <w:rsid w:val="001E7D09"/>
    <w:rsid w:val="001F3E13"/>
    <w:rsid w:val="001F41EF"/>
    <w:rsid w:val="001F444A"/>
    <w:rsid w:val="00204A91"/>
    <w:rsid w:val="00212AF3"/>
    <w:rsid w:val="002477CB"/>
    <w:rsid w:val="0028268F"/>
    <w:rsid w:val="002A3BF1"/>
    <w:rsid w:val="002A5F35"/>
    <w:rsid w:val="002A6583"/>
    <w:rsid w:val="002C3CED"/>
    <w:rsid w:val="002D0B6B"/>
    <w:rsid w:val="002D20F5"/>
    <w:rsid w:val="002E299E"/>
    <w:rsid w:val="002E6FBE"/>
    <w:rsid w:val="002F13E8"/>
    <w:rsid w:val="00307CAF"/>
    <w:rsid w:val="00323161"/>
    <w:rsid w:val="00332EBE"/>
    <w:rsid w:val="00344B81"/>
    <w:rsid w:val="0036655B"/>
    <w:rsid w:val="00370728"/>
    <w:rsid w:val="003834C0"/>
    <w:rsid w:val="003A24FD"/>
    <w:rsid w:val="003B063A"/>
    <w:rsid w:val="003B168E"/>
    <w:rsid w:val="003D158D"/>
    <w:rsid w:val="003F1E5B"/>
    <w:rsid w:val="003F3019"/>
    <w:rsid w:val="003F7094"/>
    <w:rsid w:val="004029F7"/>
    <w:rsid w:val="004062B0"/>
    <w:rsid w:val="00417FBB"/>
    <w:rsid w:val="00424E27"/>
    <w:rsid w:val="00441A27"/>
    <w:rsid w:val="00441EAB"/>
    <w:rsid w:val="004431E5"/>
    <w:rsid w:val="0045114E"/>
    <w:rsid w:val="0046299B"/>
    <w:rsid w:val="00471445"/>
    <w:rsid w:val="00477CB2"/>
    <w:rsid w:val="004A237E"/>
    <w:rsid w:val="004C6EB6"/>
    <w:rsid w:val="004D06CB"/>
    <w:rsid w:val="004D2882"/>
    <w:rsid w:val="004E0C12"/>
    <w:rsid w:val="004F4A6A"/>
    <w:rsid w:val="00502413"/>
    <w:rsid w:val="00510E6F"/>
    <w:rsid w:val="00561494"/>
    <w:rsid w:val="0057104F"/>
    <w:rsid w:val="00573A5B"/>
    <w:rsid w:val="005750A0"/>
    <w:rsid w:val="00576698"/>
    <w:rsid w:val="0058250A"/>
    <w:rsid w:val="005841CF"/>
    <w:rsid w:val="00585052"/>
    <w:rsid w:val="00585433"/>
    <w:rsid w:val="005B2291"/>
    <w:rsid w:val="005D13CC"/>
    <w:rsid w:val="005E0CED"/>
    <w:rsid w:val="005E1AD4"/>
    <w:rsid w:val="005F0B45"/>
    <w:rsid w:val="005F5944"/>
    <w:rsid w:val="005F780F"/>
    <w:rsid w:val="00625D17"/>
    <w:rsid w:val="00645F3C"/>
    <w:rsid w:val="00663DBE"/>
    <w:rsid w:val="006736D2"/>
    <w:rsid w:val="00686345"/>
    <w:rsid w:val="006908FA"/>
    <w:rsid w:val="006938DD"/>
    <w:rsid w:val="0069642B"/>
    <w:rsid w:val="006A2D8F"/>
    <w:rsid w:val="006A3C3A"/>
    <w:rsid w:val="006A7688"/>
    <w:rsid w:val="006B3628"/>
    <w:rsid w:val="006B401C"/>
    <w:rsid w:val="006C18BA"/>
    <w:rsid w:val="006C512C"/>
    <w:rsid w:val="006C6D10"/>
    <w:rsid w:val="006E26ED"/>
    <w:rsid w:val="00700082"/>
    <w:rsid w:val="00706D24"/>
    <w:rsid w:val="0072643B"/>
    <w:rsid w:val="00733AC5"/>
    <w:rsid w:val="00737C23"/>
    <w:rsid w:val="0074528D"/>
    <w:rsid w:val="00772E36"/>
    <w:rsid w:val="007752C0"/>
    <w:rsid w:val="007775DB"/>
    <w:rsid w:val="007839A4"/>
    <w:rsid w:val="00784FD4"/>
    <w:rsid w:val="007866F2"/>
    <w:rsid w:val="00793909"/>
    <w:rsid w:val="007964AD"/>
    <w:rsid w:val="007A2666"/>
    <w:rsid w:val="007A4CF6"/>
    <w:rsid w:val="007A6CA3"/>
    <w:rsid w:val="007B07C6"/>
    <w:rsid w:val="007B778E"/>
    <w:rsid w:val="007C3A88"/>
    <w:rsid w:val="007C5243"/>
    <w:rsid w:val="007D30F2"/>
    <w:rsid w:val="007E11DA"/>
    <w:rsid w:val="007E3149"/>
    <w:rsid w:val="007F6780"/>
    <w:rsid w:val="007F7B7D"/>
    <w:rsid w:val="008000E0"/>
    <w:rsid w:val="00816577"/>
    <w:rsid w:val="00825D82"/>
    <w:rsid w:val="00833B91"/>
    <w:rsid w:val="00841650"/>
    <w:rsid w:val="00843B3D"/>
    <w:rsid w:val="00853634"/>
    <w:rsid w:val="00854836"/>
    <w:rsid w:val="00863E52"/>
    <w:rsid w:val="008978B5"/>
    <w:rsid w:val="008A7BBD"/>
    <w:rsid w:val="008B52A2"/>
    <w:rsid w:val="008D2395"/>
    <w:rsid w:val="008D3BDA"/>
    <w:rsid w:val="008D701E"/>
    <w:rsid w:val="008E4BC1"/>
    <w:rsid w:val="008E706B"/>
    <w:rsid w:val="00932B32"/>
    <w:rsid w:val="009333FB"/>
    <w:rsid w:val="00934092"/>
    <w:rsid w:val="00935A3B"/>
    <w:rsid w:val="009466B2"/>
    <w:rsid w:val="00946EE4"/>
    <w:rsid w:val="00955E67"/>
    <w:rsid w:val="00956C57"/>
    <w:rsid w:val="0096019B"/>
    <w:rsid w:val="00962C6A"/>
    <w:rsid w:val="009665A2"/>
    <w:rsid w:val="00967676"/>
    <w:rsid w:val="00980A6A"/>
    <w:rsid w:val="00986819"/>
    <w:rsid w:val="009908D6"/>
    <w:rsid w:val="009928D4"/>
    <w:rsid w:val="00995397"/>
    <w:rsid w:val="009A59F7"/>
    <w:rsid w:val="009C4D61"/>
    <w:rsid w:val="009C6299"/>
    <w:rsid w:val="009D13F1"/>
    <w:rsid w:val="009F3422"/>
    <w:rsid w:val="009F51CF"/>
    <w:rsid w:val="00A0106B"/>
    <w:rsid w:val="00A15CF8"/>
    <w:rsid w:val="00A16B66"/>
    <w:rsid w:val="00A304E7"/>
    <w:rsid w:val="00A31FAB"/>
    <w:rsid w:val="00A37511"/>
    <w:rsid w:val="00A43EA6"/>
    <w:rsid w:val="00A57ED4"/>
    <w:rsid w:val="00A64D11"/>
    <w:rsid w:val="00A65048"/>
    <w:rsid w:val="00A66473"/>
    <w:rsid w:val="00A76BA7"/>
    <w:rsid w:val="00AA2338"/>
    <w:rsid w:val="00AA256C"/>
    <w:rsid w:val="00AA7322"/>
    <w:rsid w:val="00AC5D0B"/>
    <w:rsid w:val="00AC62E7"/>
    <w:rsid w:val="00AD4CED"/>
    <w:rsid w:val="00AE4E2D"/>
    <w:rsid w:val="00AE7FA5"/>
    <w:rsid w:val="00AF4DDD"/>
    <w:rsid w:val="00AF78CA"/>
    <w:rsid w:val="00B06D18"/>
    <w:rsid w:val="00B116FD"/>
    <w:rsid w:val="00B13E9B"/>
    <w:rsid w:val="00B569D2"/>
    <w:rsid w:val="00B56A94"/>
    <w:rsid w:val="00B60454"/>
    <w:rsid w:val="00B610D6"/>
    <w:rsid w:val="00B6235E"/>
    <w:rsid w:val="00B6334E"/>
    <w:rsid w:val="00B70D37"/>
    <w:rsid w:val="00B73DCF"/>
    <w:rsid w:val="00B75811"/>
    <w:rsid w:val="00B76974"/>
    <w:rsid w:val="00B95BE0"/>
    <w:rsid w:val="00BA612B"/>
    <w:rsid w:val="00BA77C9"/>
    <w:rsid w:val="00BB760E"/>
    <w:rsid w:val="00BC2DD6"/>
    <w:rsid w:val="00BC65EC"/>
    <w:rsid w:val="00BE1DB2"/>
    <w:rsid w:val="00BF2BA3"/>
    <w:rsid w:val="00C034E3"/>
    <w:rsid w:val="00C15C22"/>
    <w:rsid w:val="00C16E07"/>
    <w:rsid w:val="00C25A53"/>
    <w:rsid w:val="00C33EB6"/>
    <w:rsid w:val="00C37906"/>
    <w:rsid w:val="00C42B7D"/>
    <w:rsid w:val="00C438C0"/>
    <w:rsid w:val="00C5115B"/>
    <w:rsid w:val="00C526F6"/>
    <w:rsid w:val="00C578A8"/>
    <w:rsid w:val="00C81956"/>
    <w:rsid w:val="00C8288C"/>
    <w:rsid w:val="00C86B4B"/>
    <w:rsid w:val="00C87399"/>
    <w:rsid w:val="00C87948"/>
    <w:rsid w:val="00CA765D"/>
    <w:rsid w:val="00CB15BD"/>
    <w:rsid w:val="00CB1D23"/>
    <w:rsid w:val="00CD5A53"/>
    <w:rsid w:val="00CD6014"/>
    <w:rsid w:val="00CE4DE3"/>
    <w:rsid w:val="00CF44BB"/>
    <w:rsid w:val="00D01416"/>
    <w:rsid w:val="00D142F4"/>
    <w:rsid w:val="00D14A87"/>
    <w:rsid w:val="00D16C7A"/>
    <w:rsid w:val="00D16E66"/>
    <w:rsid w:val="00D45DEF"/>
    <w:rsid w:val="00D470A6"/>
    <w:rsid w:val="00D50998"/>
    <w:rsid w:val="00D5797C"/>
    <w:rsid w:val="00D6720E"/>
    <w:rsid w:val="00D759A5"/>
    <w:rsid w:val="00D76595"/>
    <w:rsid w:val="00D873DA"/>
    <w:rsid w:val="00D93B0F"/>
    <w:rsid w:val="00D97E63"/>
    <w:rsid w:val="00DB21AE"/>
    <w:rsid w:val="00DD7139"/>
    <w:rsid w:val="00DD7D2E"/>
    <w:rsid w:val="00DE7601"/>
    <w:rsid w:val="00DF0C4A"/>
    <w:rsid w:val="00DF0F9F"/>
    <w:rsid w:val="00E023EC"/>
    <w:rsid w:val="00E17EF5"/>
    <w:rsid w:val="00E22478"/>
    <w:rsid w:val="00E30029"/>
    <w:rsid w:val="00E31988"/>
    <w:rsid w:val="00E51740"/>
    <w:rsid w:val="00E54C71"/>
    <w:rsid w:val="00E63EB5"/>
    <w:rsid w:val="00E72CD0"/>
    <w:rsid w:val="00E733E6"/>
    <w:rsid w:val="00E81A0C"/>
    <w:rsid w:val="00E9035D"/>
    <w:rsid w:val="00E91461"/>
    <w:rsid w:val="00EB0101"/>
    <w:rsid w:val="00EB23CD"/>
    <w:rsid w:val="00EB2DEB"/>
    <w:rsid w:val="00EB7ECC"/>
    <w:rsid w:val="00EC6CD3"/>
    <w:rsid w:val="00ED100A"/>
    <w:rsid w:val="00EE5E1A"/>
    <w:rsid w:val="00EF5610"/>
    <w:rsid w:val="00EF6877"/>
    <w:rsid w:val="00EF7869"/>
    <w:rsid w:val="00F21CAB"/>
    <w:rsid w:val="00F4143F"/>
    <w:rsid w:val="00F50638"/>
    <w:rsid w:val="00F52318"/>
    <w:rsid w:val="00F56B60"/>
    <w:rsid w:val="00F71C2C"/>
    <w:rsid w:val="00F74582"/>
    <w:rsid w:val="00F77489"/>
    <w:rsid w:val="00F9041B"/>
    <w:rsid w:val="00F90A3B"/>
    <w:rsid w:val="00FB30D0"/>
    <w:rsid w:val="00FB4E5A"/>
    <w:rsid w:val="00FD141D"/>
    <w:rsid w:val="00FE391E"/>
    <w:rsid w:val="00FF2DB9"/>
    <w:rsid w:val="00FF685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8A44B3"/>
  <w15:chartTrackingRefBased/>
  <w15:docId w15:val="{4FD465C9-23D7-40EB-9A05-F93BAB5173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019B"/>
  </w:style>
  <w:style w:type="paragraph" w:styleId="Heading1">
    <w:name w:val="heading 1"/>
    <w:basedOn w:val="Normal"/>
    <w:next w:val="Normal"/>
    <w:link w:val="Heading1Char"/>
    <w:uiPriority w:val="9"/>
    <w:qFormat/>
    <w:rsid w:val="00A16B6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43B3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62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6299"/>
  </w:style>
  <w:style w:type="paragraph" w:styleId="Footer">
    <w:name w:val="footer"/>
    <w:basedOn w:val="Normal"/>
    <w:link w:val="FooterChar"/>
    <w:uiPriority w:val="99"/>
    <w:unhideWhenUsed/>
    <w:rsid w:val="009C62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6299"/>
  </w:style>
  <w:style w:type="character" w:customStyle="1" w:styleId="Heading1Char">
    <w:name w:val="Heading 1 Char"/>
    <w:basedOn w:val="DefaultParagraphFont"/>
    <w:link w:val="Heading1"/>
    <w:uiPriority w:val="9"/>
    <w:rsid w:val="00A16B6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16B66"/>
    <w:pPr>
      <w:outlineLvl w:val="9"/>
    </w:pPr>
    <w:rPr>
      <w:lang w:bidi="ar-SA"/>
    </w:rPr>
  </w:style>
  <w:style w:type="paragraph" w:customStyle="1" w:styleId="a0">
    <w:name w:val="רגיל פרויקט"/>
    <w:basedOn w:val="Normal"/>
    <w:link w:val="Char"/>
    <w:qFormat/>
    <w:rsid w:val="0017326F"/>
    <w:pPr>
      <w:spacing w:after="0"/>
      <w:jc w:val="both"/>
    </w:pPr>
    <w:rPr>
      <w:rFonts w:ascii="Segoe UI Semilight" w:hAnsi="Segoe UI Semilight" w:cs="Segoe UI Semilight"/>
      <w:sz w:val="24"/>
      <w:szCs w:val="24"/>
    </w:rPr>
  </w:style>
  <w:style w:type="paragraph" w:customStyle="1" w:styleId="a">
    <w:name w:val="כותרת פרויקט"/>
    <w:basedOn w:val="Heading1"/>
    <w:next w:val="a0"/>
    <w:link w:val="Char0"/>
    <w:qFormat/>
    <w:rsid w:val="0096019B"/>
    <w:pPr>
      <w:numPr>
        <w:numId w:val="1"/>
      </w:numPr>
      <w:bidi/>
      <w:spacing w:before="0"/>
      <w:ind w:left="0" w:firstLine="0"/>
    </w:pPr>
    <w:rPr>
      <w:rFonts w:ascii="Segoe UI Semilight" w:hAnsi="Segoe UI Semilight" w:cs="Segoe UI Semilight"/>
      <w:sz w:val="36"/>
      <w:szCs w:val="36"/>
    </w:rPr>
  </w:style>
  <w:style w:type="character" w:customStyle="1" w:styleId="Char0">
    <w:name w:val="כותרת פרויקט Char"/>
    <w:basedOn w:val="Heading1Char"/>
    <w:link w:val="a"/>
    <w:rsid w:val="0096019B"/>
    <w:rPr>
      <w:rFonts w:ascii="Segoe UI Semilight" w:eastAsiaTheme="majorEastAsia" w:hAnsi="Segoe UI Semilight" w:cs="Segoe UI Semilight"/>
      <w:color w:val="2F5496" w:themeColor="accent1" w:themeShade="BF"/>
      <w:sz w:val="36"/>
      <w:szCs w:val="36"/>
    </w:rPr>
  </w:style>
  <w:style w:type="paragraph" w:styleId="TOC1">
    <w:name w:val="toc 1"/>
    <w:basedOn w:val="Normal"/>
    <w:next w:val="Normal"/>
    <w:autoRedefine/>
    <w:uiPriority w:val="39"/>
    <w:unhideWhenUsed/>
    <w:rsid w:val="003D158D"/>
    <w:pPr>
      <w:tabs>
        <w:tab w:val="left" w:pos="270"/>
        <w:tab w:val="left" w:pos="660"/>
        <w:tab w:val="right" w:leader="dot" w:pos="9350"/>
      </w:tabs>
      <w:bidi/>
      <w:spacing w:after="100"/>
      <w:jc w:val="both"/>
    </w:pPr>
  </w:style>
  <w:style w:type="character" w:customStyle="1" w:styleId="Char">
    <w:name w:val="רגיל פרויקט Char"/>
    <w:basedOn w:val="DefaultParagraphFont"/>
    <w:link w:val="a0"/>
    <w:rsid w:val="0017326F"/>
    <w:rPr>
      <w:rFonts w:ascii="Segoe UI Semilight" w:hAnsi="Segoe UI Semilight" w:cs="Segoe UI Semilight"/>
      <w:sz w:val="24"/>
      <w:szCs w:val="24"/>
    </w:rPr>
  </w:style>
  <w:style w:type="character" w:styleId="Hyperlink">
    <w:name w:val="Hyperlink"/>
    <w:basedOn w:val="DefaultParagraphFont"/>
    <w:uiPriority w:val="99"/>
    <w:unhideWhenUsed/>
    <w:rsid w:val="00370728"/>
    <w:rPr>
      <w:color w:val="0563C1" w:themeColor="hyperlink"/>
      <w:u w:val="single"/>
    </w:rPr>
  </w:style>
  <w:style w:type="paragraph" w:styleId="BalloonText">
    <w:name w:val="Balloon Text"/>
    <w:basedOn w:val="Normal"/>
    <w:link w:val="BalloonTextChar"/>
    <w:uiPriority w:val="99"/>
    <w:semiHidden/>
    <w:unhideWhenUsed/>
    <w:rsid w:val="005E0C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0CED"/>
    <w:rPr>
      <w:rFonts w:ascii="Segoe UI" w:hAnsi="Segoe UI" w:cs="Segoe UI"/>
      <w:sz w:val="18"/>
      <w:szCs w:val="18"/>
    </w:rPr>
  </w:style>
  <w:style w:type="paragraph" w:styleId="TOC3">
    <w:name w:val="toc 3"/>
    <w:basedOn w:val="Normal"/>
    <w:next w:val="Normal"/>
    <w:autoRedefine/>
    <w:uiPriority w:val="39"/>
    <w:semiHidden/>
    <w:unhideWhenUsed/>
    <w:rsid w:val="00180BA2"/>
    <w:pPr>
      <w:spacing w:after="100"/>
      <w:ind w:left="440"/>
    </w:pPr>
  </w:style>
  <w:style w:type="paragraph" w:styleId="TOC2">
    <w:name w:val="toc 2"/>
    <w:basedOn w:val="Normal"/>
    <w:next w:val="Normal"/>
    <w:autoRedefine/>
    <w:uiPriority w:val="39"/>
    <w:unhideWhenUsed/>
    <w:rsid w:val="00843B3D"/>
    <w:pPr>
      <w:tabs>
        <w:tab w:val="right" w:leader="dot" w:pos="9350"/>
      </w:tabs>
      <w:bidi/>
      <w:spacing w:after="100"/>
      <w:ind w:left="540"/>
    </w:pPr>
  </w:style>
  <w:style w:type="paragraph" w:styleId="Caption">
    <w:name w:val="caption"/>
    <w:basedOn w:val="Normal"/>
    <w:next w:val="Normal"/>
    <w:uiPriority w:val="35"/>
    <w:unhideWhenUsed/>
    <w:qFormat/>
    <w:rsid w:val="00417FBB"/>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3F7094"/>
    <w:rPr>
      <w:sz w:val="16"/>
      <w:szCs w:val="16"/>
    </w:rPr>
  </w:style>
  <w:style w:type="paragraph" w:styleId="CommentText">
    <w:name w:val="annotation text"/>
    <w:basedOn w:val="Normal"/>
    <w:link w:val="CommentTextChar"/>
    <w:uiPriority w:val="99"/>
    <w:semiHidden/>
    <w:unhideWhenUsed/>
    <w:rsid w:val="003F7094"/>
    <w:pPr>
      <w:spacing w:line="240" w:lineRule="auto"/>
    </w:pPr>
    <w:rPr>
      <w:sz w:val="20"/>
      <w:szCs w:val="20"/>
    </w:rPr>
  </w:style>
  <w:style w:type="character" w:customStyle="1" w:styleId="CommentTextChar">
    <w:name w:val="Comment Text Char"/>
    <w:basedOn w:val="DefaultParagraphFont"/>
    <w:link w:val="CommentText"/>
    <w:uiPriority w:val="99"/>
    <w:semiHidden/>
    <w:rsid w:val="003F7094"/>
    <w:rPr>
      <w:sz w:val="20"/>
      <w:szCs w:val="20"/>
    </w:rPr>
  </w:style>
  <w:style w:type="paragraph" w:styleId="CommentSubject">
    <w:name w:val="annotation subject"/>
    <w:basedOn w:val="CommentText"/>
    <w:next w:val="CommentText"/>
    <w:link w:val="CommentSubjectChar"/>
    <w:uiPriority w:val="99"/>
    <w:semiHidden/>
    <w:unhideWhenUsed/>
    <w:rsid w:val="003F7094"/>
    <w:rPr>
      <w:b/>
      <w:bCs/>
    </w:rPr>
  </w:style>
  <w:style w:type="character" w:customStyle="1" w:styleId="CommentSubjectChar">
    <w:name w:val="Comment Subject Char"/>
    <w:basedOn w:val="CommentTextChar"/>
    <w:link w:val="CommentSubject"/>
    <w:uiPriority w:val="99"/>
    <w:semiHidden/>
    <w:rsid w:val="003F7094"/>
    <w:rPr>
      <w:b/>
      <w:bCs/>
      <w:sz w:val="20"/>
      <w:szCs w:val="20"/>
    </w:rPr>
  </w:style>
  <w:style w:type="character" w:customStyle="1" w:styleId="Heading2Char">
    <w:name w:val="Heading 2 Char"/>
    <w:basedOn w:val="DefaultParagraphFont"/>
    <w:link w:val="Heading2"/>
    <w:uiPriority w:val="9"/>
    <w:rsid w:val="00843B3D"/>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C86B4B"/>
    <w:pPr>
      <w:spacing w:before="100" w:beforeAutospacing="1" w:after="100" w:afterAutospacing="1" w:line="240" w:lineRule="auto"/>
    </w:pPr>
    <w:rPr>
      <w:rFonts w:ascii="Times New Roman" w:eastAsiaTheme="minorEastAsia" w:hAnsi="Times New Roman" w:cs="Times New Roman"/>
      <w:sz w:val="24"/>
      <w:szCs w:val="24"/>
    </w:rPr>
  </w:style>
  <w:style w:type="paragraph" w:styleId="Bibliography">
    <w:name w:val="Bibliography"/>
    <w:basedOn w:val="Normal"/>
    <w:next w:val="Normal"/>
    <w:uiPriority w:val="37"/>
    <w:unhideWhenUsed/>
    <w:rsid w:val="006908FA"/>
  </w:style>
  <w:style w:type="paragraph" w:styleId="HTMLPreformatted">
    <w:name w:val="HTML Preformatted"/>
    <w:basedOn w:val="Normal"/>
    <w:link w:val="HTMLPreformattedChar"/>
    <w:uiPriority w:val="99"/>
    <w:semiHidden/>
    <w:unhideWhenUsed/>
    <w:rsid w:val="00BE1D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E1DB2"/>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BB760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531425">
      <w:bodyDiv w:val="1"/>
      <w:marLeft w:val="0"/>
      <w:marRight w:val="0"/>
      <w:marTop w:val="0"/>
      <w:marBottom w:val="0"/>
      <w:divBdr>
        <w:top w:val="none" w:sz="0" w:space="0" w:color="auto"/>
        <w:left w:val="none" w:sz="0" w:space="0" w:color="auto"/>
        <w:bottom w:val="none" w:sz="0" w:space="0" w:color="auto"/>
        <w:right w:val="none" w:sz="0" w:space="0" w:color="auto"/>
      </w:divBdr>
    </w:div>
    <w:div w:id="189493403">
      <w:bodyDiv w:val="1"/>
      <w:marLeft w:val="0"/>
      <w:marRight w:val="0"/>
      <w:marTop w:val="0"/>
      <w:marBottom w:val="0"/>
      <w:divBdr>
        <w:top w:val="none" w:sz="0" w:space="0" w:color="auto"/>
        <w:left w:val="none" w:sz="0" w:space="0" w:color="auto"/>
        <w:bottom w:val="none" w:sz="0" w:space="0" w:color="auto"/>
        <w:right w:val="none" w:sz="0" w:space="0" w:color="auto"/>
      </w:divBdr>
    </w:div>
    <w:div w:id="213321166">
      <w:bodyDiv w:val="1"/>
      <w:marLeft w:val="0"/>
      <w:marRight w:val="0"/>
      <w:marTop w:val="0"/>
      <w:marBottom w:val="0"/>
      <w:divBdr>
        <w:top w:val="none" w:sz="0" w:space="0" w:color="auto"/>
        <w:left w:val="none" w:sz="0" w:space="0" w:color="auto"/>
        <w:bottom w:val="none" w:sz="0" w:space="0" w:color="auto"/>
        <w:right w:val="none" w:sz="0" w:space="0" w:color="auto"/>
      </w:divBdr>
    </w:div>
    <w:div w:id="516386352">
      <w:bodyDiv w:val="1"/>
      <w:marLeft w:val="0"/>
      <w:marRight w:val="0"/>
      <w:marTop w:val="0"/>
      <w:marBottom w:val="0"/>
      <w:divBdr>
        <w:top w:val="none" w:sz="0" w:space="0" w:color="auto"/>
        <w:left w:val="none" w:sz="0" w:space="0" w:color="auto"/>
        <w:bottom w:val="none" w:sz="0" w:space="0" w:color="auto"/>
        <w:right w:val="none" w:sz="0" w:space="0" w:color="auto"/>
      </w:divBdr>
    </w:div>
    <w:div w:id="878275196">
      <w:bodyDiv w:val="1"/>
      <w:marLeft w:val="0"/>
      <w:marRight w:val="0"/>
      <w:marTop w:val="0"/>
      <w:marBottom w:val="0"/>
      <w:divBdr>
        <w:top w:val="none" w:sz="0" w:space="0" w:color="auto"/>
        <w:left w:val="none" w:sz="0" w:space="0" w:color="auto"/>
        <w:bottom w:val="none" w:sz="0" w:space="0" w:color="auto"/>
        <w:right w:val="none" w:sz="0" w:space="0" w:color="auto"/>
      </w:divBdr>
    </w:div>
    <w:div w:id="1767263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image" Target="media/image21.wmf"/><Relationship Id="rId21" Type="http://schemas.openxmlformats.org/officeDocument/2006/relationships/package" Target="embeddings/_________Microsoft_Visio4.vsdx"/><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6.wmf"/><Relationship Id="rId11" Type="http://schemas.openxmlformats.org/officeDocument/2006/relationships/image" Target="media/image4.jpeg"/><Relationship Id="rId24" Type="http://schemas.openxmlformats.org/officeDocument/2006/relationships/image" Target="media/image12.png"/><Relationship Id="rId32" Type="http://schemas.openxmlformats.org/officeDocument/2006/relationships/oleObject" Target="embeddings/oleObject2.bin"/><Relationship Id="rId37" Type="http://schemas.openxmlformats.org/officeDocument/2006/relationships/image" Target="media/image20.wmf"/><Relationship Id="rId40" Type="http://schemas.openxmlformats.org/officeDocument/2006/relationships/oleObject" Target="embeddings/oleObject6.bin"/><Relationship Id="rId45" Type="http://schemas.openxmlformats.org/officeDocument/2006/relationships/image" Target="media/image24.png"/><Relationship Id="rId53" Type="http://schemas.openxmlformats.org/officeDocument/2006/relationships/image" Target="media/image27.png"/><Relationship Id="rId5" Type="http://schemas.openxmlformats.org/officeDocument/2006/relationships/webSettings" Target="webSettings.xml"/><Relationship Id="rId19" Type="http://schemas.openxmlformats.org/officeDocument/2006/relationships/package" Target="embeddings/_________Microsoft_Visio3.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oleObject" Target="embeddings/oleObject1.bin"/><Relationship Id="rId35" Type="http://schemas.openxmlformats.org/officeDocument/2006/relationships/image" Target="media/image19.wmf"/><Relationship Id="rId43" Type="http://schemas.openxmlformats.org/officeDocument/2006/relationships/image" Target="media/image23.wmf"/><Relationship Id="rId48" Type="http://schemas.openxmlformats.org/officeDocument/2006/relationships/diagramLayout" Target="diagrams/layout1.xml"/><Relationship Id="rId56" Type="http://schemas.openxmlformats.org/officeDocument/2006/relationships/fontTable" Target="fontTable.xml"/><Relationship Id="rId8" Type="http://schemas.openxmlformats.org/officeDocument/2006/relationships/image" Target="media/image1.png"/><Relationship Id="rId51" Type="http://schemas.microsoft.com/office/2007/relationships/diagramDrawing" Target="diagrams/drawing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3.png"/><Relationship Id="rId33" Type="http://schemas.openxmlformats.org/officeDocument/2006/relationships/image" Target="media/image18.wmf"/><Relationship Id="rId38" Type="http://schemas.openxmlformats.org/officeDocument/2006/relationships/oleObject" Target="embeddings/oleObject5.bin"/><Relationship Id="rId46" Type="http://schemas.openxmlformats.org/officeDocument/2006/relationships/image" Target="media/image25.png"/><Relationship Id="rId20" Type="http://schemas.openxmlformats.org/officeDocument/2006/relationships/image" Target="media/image9.emf"/><Relationship Id="rId41" Type="http://schemas.openxmlformats.org/officeDocument/2006/relationships/image" Target="media/image22.wmf"/><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1.vsdx"/><Relationship Id="rId23" Type="http://schemas.openxmlformats.org/officeDocument/2006/relationships/image" Target="media/image11.png"/><Relationship Id="rId28" Type="http://schemas.openxmlformats.org/officeDocument/2006/relationships/package" Target="embeddings/_________Microsoft_Visio5.vsdx"/><Relationship Id="rId36" Type="http://schemas.openxmlformats.org/officeDocument/2006/relationships/oleObject" Target="embeddings/oleObject4.bin"/><Relationship Id="rId49" Type="http://schemas.openxmlformats.org/officeDocument/2006/relationships/diagramQuickStyle" Target="diagrams/quickStyle1.xml"/><Relationship Id="rId57"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17.wmf"/><Relationship Id="rId44" Type="http://schemas.openxmlformats.org/officeDocument/2006/relationships/oleObject" Target="embeddings/oleObject8.bin"/><Relationship Id="rId52" Type="http://schemas.openxmlformats.org/officeDocument/2006/relationships/image" Target="media/image26.png"/></Relationships>
</file>

<file path=word/_rels/header1.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image" Target="media/image28.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186D501-C569-4B5D-977D-88BA3B13CDB1}"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US"/>
        </a:p>
      </dgm:t>
    </dgm:pt>
    <dgm:pt modelId="{12CF56FC-45BA-47E7-A8B3-078D2DD33056}">
      <dgm:prSet phldrT="[Text]"/>
      <dgm:spPr/>
      <dgm:t>
        <a:bodyPr/>
        <a:lstStyle/>
        <a:p>
          <a:r>
            <a:rPr lang="en-US" dirty="0"/>
            <a:t>Clear Buffers</a:t>
          </a:r>
        </a:p>
        <a:p>
          <a:r>
            <a:rPr lang="en-US" dirty="0"/>
            <a:t>3-10 %</a:t>
          </a:r>
        </a:p>
      </dgm:t>
    </dgm:pt>
    <dgm:pt modelId="{DE926ADF-82D0-4E34-9D9C-5AC9CBAABC0E}" type="parTrans" cxnId="{8E6AE5EE-26AF-4630-A017-86C5385EF252}">
      <dgm:prSet/>
      <dgm:spPr/>
      <dgm:t>
        <a:bodyPr/>
        <a:lstStyle/>
        <a:p>
          <a:endParaRPr lang="en-US"/>
        </a:p>
      </dgm:t>
    </dgm:pt>
    <dgm:pt modelId="{C481E796-ECFD-43F1-A737-0A8CFEAD46BD}" type="sibTrans" cxnId="{8E6AE5EE-26AF-4630-A017-86C5385EF252}">
      <dgm:prSet/>
      <dgm:spPr/>
      <dgm:t>
        <a:bodyPr/>
        <a:lstStyle/>
        <a:p>
          <a:endParaRPr lang="en-US"/>
        </a:p>
      </dgm:t>
    </dgm:pt>
    <dgm:pt modelId="{DDAA8FDA-071A-4FCC-8224-A016115127FE}">
      <dgm:prSet phldrT="[Text]"/>
      <dgm:spPr/>
      <dgm:t>
        <a:bodyPr/>
        <a:lstStyle/>
        <a:p>
          <a:r>
            <a:rPr lang="en-US" dirty="0"/>
            <a:t>Draw</a:t>
          </a:r>
        </a:p>
        <a:p>
          <a:r>
            <a:rPr lang="en-US" dirty="0"/>
            <a:t>3-10 %</a:t>
          </a:r>
        </a:p>
      </dgm:t>
    </dgm:pt>
    <dgm:pt modelId="{1045CFDE-6FF0-47E1-B3D1-2942168B1295}" type="parTrans" cxnId="{B75330EB-A161-43EE-B65C-A8EC9B53AC1B}">
      <dgm:prSet/>
      <dgm:spPr/>
      <dgm:t>
        <a:bodyPr/>
        <a:lstStyle/>
        <a:p>
          <a:endParaRPr lang="en-US"/>
        </a:p>
      </dgm:t>
    </dgm:pt>
    <dgm:pt modelId="{D9122817-F51D-4DEC-9ABE-43B1200E6EFE}" type="sibTrans" cxnId="{B75330EB-A161-43EE-B65C-A8EC9B53AC1B}">
      <dgm:prSet/>
      <dgm:spPr/>
      <dgm:t>
        <a:bodyPr/>
        <a:lstStyle/>
        <a:p>
          <a:endParaRPr lang="en-US"/>
        </a:p>
      </dgm:t>
    </dgm:pt>
    <dgm:pt modelId="{EF69EDCD-DAE8-40E1-A327-4EB17A8975A6}">
      <dgm:prSet phldrT="[Text]"/>
      <dgm:spPr/>
      <dgm:t>
        <a:bodyPr/>
        <a:lstStyle/>
        <a:p>
          <a:r>
            <a:rPr lang="en-US" dirty="0"/>
            <a:t>Clear Buffers</a:t>
          </a:r>
        </a:p>
        <a:p>
          <a:r>
            <a:rPr lang="en-US" dirty="0"/>
            <a:t>3-10 %</a:t>
          </a:r>
        </a:p>
      </dgm:t>
    </dgm:pt>
    <dgm:pt modelId="{E03FEC16-E8A3-4CF1-B03B-F1D44EE9C94D}" type="parTrans" cxnId="{92CC06C3-6DA7-4E56-9623-02D9E59097E3}">
      <dgm:prSet/>
      <dgm:spPr/>
      <dgm:t>
        <a:bodyPr/>
        <a:lstStyle/>
        <a:p>
          <a:endParaRPr lang="en-US"/>
        </a:p>
      </dgm:t>
    </dgm:pt>
    <dgm:pt modelId="{82066D9F-F900-4248-AABA-5AA10448BB86}" type="sibTrans" cxnId="{92CC06C3-6DA7-4E56-9623-02D9E59097E3}">
      <dgm:prSet/>
      <dgm:spPr/>
      <dgm:t>
        <a:bodyPr/>
        <a:lstStyle/>
        <a:p>
          <a:endParaRPr lang="en-US"/>
        </a:p>
      </dgm:t>
    </dgm:pt>
    <dgm:pt modelId="{76B996C0-589F-495D-8D24-3294E3A812A1}">
      <dgm:prSet phldrT="[Text]"/>
      <dgm:spPr/>
      <dgm:t>
        <a:bodyPr/>
        <a:lstStyle/>
        <a:p>
          <a:r>
            <a:rPr lang="en-US" dirty="0"/>
            <a:t>Draw</a:t>
          </a:r>
        </a:p>
        <a:p>
          <a:r>
            <a:rPr lang="en-US" dirty="0"/>
            <a:t>3-10 %</a:t>
          </a:r>
        </a:p>
      </dgm:t>
    </dgm:pt>
    <dgm:pt modelId="{F72E51B0-F50C-4228-87A0-D2B5606D5842}" type="parTrans" cxnId="{FE9ADC6A-3BAA-4987-B425-65A331DB68C0}">
      <dgm:prSet/>
      <dgm:spPr/>
      <dgm:t>
        <a:bodyPr/>
        <a:lstStyle/>
        <a:p>
          <a:endParaRPr lang="en-US"/>
        </a:p>
      </dgm:t>
    </dgm:pt>
    <dgm:pt modelId="{D4A44676-A026-4480-B0BA-3259A6EDFF86}" type="sibTrans" cxnId="{FE9ADC6A-3BAA-4987-B425-65A331DB68C0}">
      <dgm:prSet/>
      <dgm:spPr/>
      <dgm:t>
        <a:bodyPr/>
        <a:lstStyle/>
        <a:p>
          <a:endParaRPr lang="en-US"/>
        </a:p>
      </dgm:t>
    </dgm:pt>
    <dgm:pt modelId="{96CD630D-0263-468D-B5D8-44EB48E8F4AE}">
      <dgm:prSet phldrT="[Text]"/>
      <dgm:spPr>
        <a:solidFill>
          <a:srgbClr val="7030A0"/>
        </a:solidFill>
      </dgm:spPr>
      <dgm:t>
        <a:bodyPr/>
        <a:lstStyle/>
        <a:p>
          <a:r>
            <a:rPr lang="en-US" dirty="0"/>
            <a:t>Runtime: </a:t>
          </a:r>
        </a:p>
        <a:p>
          <a:r>
            <a:rPr lang="en-US" dirty="0"/>
            <a:t>Draw Distortion</a:t>
          </a:r>
        </a:p>
        <a:p>
          <a:r>
            <a:rPr lang="en-US" dirty="0"/>
            <a:t>58-85 %</a:t>
          </a:r>
        </a:p>
      </dgm:t>
    </dgm:pt>
    <dgm:pt modelId="{2109506A-BA67-4A90-9EAE-C55CFEAAA3A8}" type="parTrans" cxnId="{58638296-B3A8-411F-9583-0CB0FEABF67E}">
      <dgm:prSet/>
      <dgm:spPr/>
      <dgm:t>
        <a:bodyPr/>
        <a:lstStyle/>
        <a:p>
          <a:endParaRPr lang="en-US"/>
        </a:p>
      </dgm:t>
    </dgm:pt>
    <dgm:pt modelId="{302EEE07-2326-43A4-963F-23CC4507AC3C}" type="sibTrans" cxnId="{58638296-B3A8-411F-9583-0CB0FEABF67E}">
      <dgm:prSet/>
      <dgm:spPr/>
      <dgm:t>
        <a:bodyPr/>
        <a:lstStyle/>
        <a:p>
          <a:endParaRPr lang="en-US"/>
        </a:p>
      </dgm:t>
    </dgm:pt>
    <dgm:pt modelId="{226C6B0D-FC4B-423B-BE6D-7A7341B9A4A6}">
      <dgm:prSet phldrT="[Text]"/>
      <dgm:spPr/>
      <dgm:t>
        <a:bodyPr/>
        <a:lstStyle/>
        <a:p>
          <a:r>
            <a:rPr lang="en-US" dirty="0"/>
            <a:t>Copy Resource</a:t>
          </a:r>
          <a:br>
            <a:rPr lang="en-US" dirty="0"/>
          </a:br>
          <a:r>
            <a:rPr lang="en-US" dirty="0"/>
            <a:t>~2 %</a:t>
          </a:r>
        </a:p>
      </dgm:t>
    </dgm:pt>
    <dgm:pt modelId="{C9396678-C1B1-4A70-A596-A80B627A3D72}" type="parTrans" cxnId="{CD6DC10B-965C-4842-88EE-ED4F9968197F}">
      <dgm:prSet/>
      <dgm:spPr/>
      <dgm:t>
        <a:bodyPr/>
        <a:lstStyle/>
        <a:p>
          <a:endParaRPr lang="en-US"/>
        </a:p>
      </dgm:t>
    </dgm:pt>
    <dgm:pt modelId="{C4331542-2CF0-46D8-B7E9-93E61BCA4617}" type="sibTrans" cxnId="{CD6DC10B-965C-4842-88EE-ED4F9968197F}">
      <dgm:prSet/>
      <dgm:spPr/>
      <dgm:t>
        <a:bodyPr/>
        <a:lstStyle/>
        <a:p>
          <a:endParaRPr lang="en-US"/>
        </a:p>
      </dgm:t>
    </dgm:pt>
    <dgm:pt modelId="{10113E0C-BA15-4F6D-A9E2-FE4C8DDA5DE0}">
      <dgm:prSet phldrT="[Text]"/>
      <dgm:spPr/>
      <dgm:t>
        <a:bodyPr/>
        <a:lstStyle/>
        <a:p>
          <a:r>
            <a:rPr lang="en-US" dirty="0"/>
            <a:t>Present Swap Chain</a:t>
          </a:r>
        </a:p>
        <a:p>
          <a:r>
            <a:rPr lang="en-US" dirty="0"/>
            <a:t>&lt; 0.1 %</a:t>
          </a:r>
        </a:p>
      </dgm:t>
    </dgm:pt>
    <dgm:pt modelId="{EE7AFABD-1036-44CD-8743-52632E6955B1}" type="parTrans" cxnId="{D3F0CD6E-60A2-4461-B4E0-C3757CE273A4}">
      <dgm:prSet/>
      <dgm:spPr/>
      <dgm:t>
        <a:bodyPr/>
        <a:lstStyle/>
        <a:p>
          <a:endParaRPr lang="en-US"/>
        </a:p>
      </dgm:t>
    </dgm:pt>
    <dgm:pt modelId="{09E2B085-37FA-45F4-A87F-5B9D1D8A5806}" type="sibTrans" cxnId="{D3F0CD6E-60A2-4461-B4E0-C3757CE273A4}">
      <dgm:prSet/>
      <dgm:spPr/>
      <dgm:t>
        <a:bodyPr/>
        <a:lstStyle/>
        <a:p>
          <a:endParaRPr lang="en-US"/>
        </a:p>
      </dgm:t>
    </dgm:pt>
    <dgm:pt modelId="{8F081FF1-4F34-4AF4-96C3-69366CEC1A21}" type="pres">
      <dgm:prSet presAssocID="{8186D501-C569-4B5D-977D-88BA3B13CDB1}" presName="Name0" presStyleCnt="0">
        <dgm:presLayoutVars>
          <dgm:dir/>
          <dgm:resizeHandles val="exact"/>
        </dgm:presLayoutVars>
      </dgm:prSet>
      <dgm:spPr/>
      <dgm:t>
        <a:bodyPr/>
        <a:lstStyle/>
        <a:p>
          <a:endParaRPr lang="en-US"/>
        </a:p>
      </dgm:t>
    </dgm:pt>
    <dgm:pt modelId="{A8365895-259C-4534-8062-A4C624EC5AA2}" type="pres">
      <dgm:prSet presAssocID="{8186D501-C569-4B5D-977D-88BA3B13CDB1}" presName="cycle" presStyleCnt="0"/>
      <dgm:spPr/>
    </dgm:pt>
    <dgm:pt modelId="{56F7624F-F812-4E3B-8185-EE435A329FFB}" type="pres">
      <dgm:prSet presAssocID="{12CF56FC-45BA-47E7-A8B3-078D2DD33056}" presName="nodeFirstNode" presStyleLbl="node1" presStyleIdx="0" presStyleCnt="7">
        <dgm:presLayoutVars>
          <dgm:bulletEnabled val="1"/>
        </dgm:presLayoutVars>
      </dgm:prSet>
      <dgm:spPr/>
      <dgm:t>
        <a:bodyPr/>
        <a:lstStyle/>
        <a:p>
          <a:endParaRPr lang="en-US"/>
        </a:p>
      </dgm:t>
    </dgm:pt>
    <dgm:pt modelId="{6225839A-9C44-4ADE-8E68-9A11F91A163B}" type="pres">
      <dgm:prSet presAssocID="{C481E796-ECFD-43F1-A737-0A8CFEAD46BD}" presName="sibTransFirstNode" presStyleLbl="bgShp" presStyleIdx="0" presStyleCnt="1"/>
      <dgm:spPr/>
      <dgm:t>
        <a:bodyPr/>
        <a:lstStyle/>
        <a:p>
          <a:endParaRPr lang="en-US"/>
        </a:p>
      </dgm:t>
    </dgm:pt>
    <dgm:pt modelId="{EC6B1F97-D15E-42C5-80F8-87D3FA5FA459}" type="pres">
      <dgm:prSet presAssocID="{DDAA8FDA-071A-4FCC-8224-A016115127FE}" presName="nodeFollowingNodes" presStyleLbl="node1" presStyleIdx="1" presStyleCnt="7">
        <dgm:presLayoutVars>
          <dgm:bulletEnabled val="1"/>
        </dgm:presLayoutVars>
      </dgm:prSet>
      <dgm:spPr/>
      <dgm:t>
        <a:bodyPr/>
        <a:lstStyle/>
        <a:p>
          <a:endParaRPr lang="en-US"/>
        </a:p>
      </dgm:t>
    </dgm:pt>
    <dgm:pt modelId="{BA3E533F-00F8-4C3F-A76F-8CF5AA9C305A}" type="pres">
      <dgm:prSet presAssocID="{EF69EDCD-DAE8-40E1-A327-4EB17A8975A6}" presName="nodeFollowingNodes" presStyleLbl="node1" presStyleIdx="2" presStyleCnt="7">
        <dgm:presLayoutVars>
          <dgm:bulletEnabled val="1"/>
        </dgm:presLayoutVars>
      </dgm:prSet>
      <dgm:spPr/>
      <dgm:t>
        <a:bodyPr/>
        <a:lstStyle/>
        <a:p>
          <a:endParaRPr lang="en-US"/>
        </a:p>
      </dgm:t>
    </dgm:pt>
    <dgm:pt modelId="{182B3073-CAB4-4635-B4C8-AE0A74678398}" type="pres">
      <dgm:prSet presAssocID="{76B996C0-589F-495D-8D24-3294E3A812A1}" presName="nodeFollowingNodes" presStyleLbl="node1" presStyleIdx="3" presStyleCnt="7">
        <dgm:presLayoutVars>
          <dgm:bulletEnabled val="1"/>
        </dgm:presLayoutVars>
      </dgm:prSet>
      <dgm:spPr/>
      <dgm:t>
        <a:bodyPr/>
        <a:lstStyle/>
        <a:p>
          <a:endParaRPr lang="en-US"/>
        </a:p>
      </dgm:t>
    </dgm:pt>
    <dgm:pt modelId="{3142A296-AC84-4E74-B206-92005DC9629F}" type="pres">
      <dgm:prSet presAssocID="{96CD630D-0263-468D-B5D8-44EB48E8F4AE}" presName="nodeFollowingNodes" presStyleLbl="node1" presStyleIdx="4" presStyleCnt="7">
        <dgm:presLayoutVars>
          <dgm:bulletEnabled val="1"/>
        </dgm:presLayoutVars>
      </dgm:prSet>
      <dgm:spPr/>
      <dgm:t>
        <a:bodyPr/>
        <a:lstStyle/>
        <a:p>
          <a:endParaRPr lang="en-US"/>
        </a:p>
      </dgm:t>
    </dgm:pt>
    <dgm:pt modelId="{2425105A-15AC-41A7-943D-FAFC8DD44B49}" type="pres">
      <dgm:prSet presAssocID="{226C6B0D-FC4B-423B-BE6D-7A7341B9A4A6}" presName="nodeFollowingNodes" presStyleLbl="node1" presStyleIdx="5" presStyleCnt="7">
        <dgm:presLayoutVars>
          <dgm:bulletEnabled val="1"/>
        </dgm:presLayoutVars>
      </dgm:prSet>
      <dgm:spPr/>
      <dgm:t>
        <a:bodyPr/>
        <a:lstStyle/>
        <a:p>
          <a:endParaRPr lang="en-US"/>
        </a:p>
      </dgm:t>
    </dgm:pt>
    <dgm:pt modelId="{30710C4F-FD1A-403A-A9EF-42C2148B4275}" type="pres">
      <dgm:prSet presAssocID="{10113E0C-BA15-4F6D-A9E2-FE4C8DDA5DE0}" presName="nodeFollowingNodes" presStyleLbl="node1" presStyleIdx="6" presStyleCnt="7">
        <dgm:presLayoutVars>
          <dgm:bulletEnabled val="1"/>
        </dgm:presLayoutVars>
      </dgm:prSet>
      <dgm:spPr/>
      <dgm:t>
        <a:bodyPr/>
        <a:lstStyle/>
        <a:p>
          <a:endParaRPr lang="en-US"/>
        </a:p>
      </dgm:t>
    </dgm:pt>
  </dgm:ptLst>
  <dgm:cxnLst>
    <dgm:cxn modelId="{4FF5CCBE-94D6-42C8-9D0F-DF32CA68D8E9}" type="presOf" srcId="{12CF56FC-45BA-47E7-A8B3-078D2DD33056}" destId="{56F7624F-F812-4E3B-8185-EE435A329FFB}" srcOrd="0" destOrd="0" presId="urn:microsoft.com/office/officeart/2005/8/layout/cycle3"/>
    <dgm:cxn modelId="{92CC06C3-6DA7-4E56-9623-02D9E59097E3}" srcId="{8186D501-C569-4B5D-977D-88BA3B13CDB1}" destId="{EF69EDCD-DAE8-40E1-A327-4EB17A8975A6}" srcOrd="2" destOrd="0" parTransId="{E03FEC16-E8A3-4CF1-B03B-F1D44EE9C94D}" sibTransId="{82066D9F-F900-4248-AABA-5AA10448BB86}"/>
    <dgm:cxn modelId="{1C524882-6CC2-4E15-BFFA-DF6E363EA8CD}" type="presOf" srcId="{C481E796-ECFD-43F1-A737-0A8CFEAD46BD}" destId="{6225839A-9C44-4ADE-8E68-9A11F91A163B}" srcOrd="0" destOrd="0" presId="urn:microsoft.com/office/officeart/2005/8/layout/cycle3"/>
    <dgm:cxn modelId="{D3F0CD6E-60A2-4461-B4E0-C3757CE273A4}" srcId="{8186D501-C569-4B5D-977D-88BA3B13CDB1}" destId="{10113E0C-BA15-4F6D-A9E2-FE4C8DDA5DE0}" srcOrd="6" destOrd="0" parTransId="{EE7AFABD-1036-44CD-8743-52632E6955B1}" sibTransId="{09E2B085-37FA-45F4-A87F-5B9D1D8A5806}"/>
    <dgm:cxn modelId="{760F3280-E4EF-416A-AD95-C675F7FB54E1}" type="presOf" srcId="{DDAA8FDA-071A-4FCC-8224-A016115127FE}" destId="{EC6B1F97-D15E-42C5-80F8-87D3FA5FA459}" srcOrd="0" destOrd="0" presId="urn:microsoft.com/office/officeart/2005/8/layout/cycle3"/>
    <dgm:cxn modelId="{F60BA9CD-4D11-4AD0-902F-661C808D1B42}" type="presOf" srcId="{226C6B0D-FC4B-423B-BE6D-7A7341B9A4A6}" destId="{2425105A-15AC-41A7-943D-FAFC8DD44B49}" srcOrd="0" destOrd="0" presId="urn:microsoft.com/office/officeart/2005/8/layout/cycle3"/>
    <dgm:cxn modelId="{CD6DC10B-965C-4842-88EE-ED4F9968197F}" srcId="{8186D501-C569-4B5D-977D-88BA3B13CDB1}" destId="{226C6B0D-FC4B-423B-BE6D-7A7341B9A4A6}" srcOrd="5" destOrd="0" parTransId="{C9396678-C1B1-4A70-A596-A80B627A3D72}" sibTransId="{C4331542-2CF0-46D8-B7E9-93E61BCA4617}"/>
    <dgm:cxn modelId="{58638296-B3A8-411F-9583-0CB0FEABF67E}" srcId="{8186D501-C569-4B5D-977D-88BA3B13CDB1}" destId="{96CD630D-0263-468D-B5D8-44EB48E8F4AE}" srcOrd="4" destOrd="0" parTransId="{2109506A-BA67-4A90-9EAE-C55CFEAAA3A8}" sibTransId="{302EEE07-2326-43A4-963F-23CC4507AC3C}"/>
    <dgm:cxn modelId="{A1896FF4-613A-48D3-A488-B7D785F786D0}" type="presOf" srcId="{10113E0C-BA15-4F6D-A9E2-FE4C8DDA5DE0}" destId="{30710C4F-FD1A-403A-A9EF-42C2148B4275}" srcOrd="0" destOrd="0" presId="urn:microsoft.com/office/officeart/2005/8/layout/cycle3"/>
    <dgm:cxn modelId="{FE9ADC6A-3BAA-4987-B425-65A331DB68C0}" srcId="{8186D501-C569-4B5D-977D-88BA3B13CDB1}" destId="{76B996C0-589F-495D-8D24-3294E3A812A1}" srcOrd="3" destOrd="0" parTransId="{F72E51B0-F50C-4228-87A0-D2B5606D5842}" sibTransId="{D4A44676-A026-4480-B0BA-3259A6EDFF86}"/>
    <dgm:cxn modelId="{8E6AE5EE-26AF-4630-A017-86C5385EF252}" srcId="{8186D501-C569-4B5D-977D-88BA3B13CDB1}" destId="{12CF56FC-45BA-47E7-A8B3-078D2DD33056}" srcOrd="0" destOrd="0" parTransId="{DE926ADF-82D0-4E34-9D9C-5AC9CBAABC0E}" sibTransId="{C481E796-ECFD-43F1-A737-0A8CFEAD46BD}"/>
    <dgm:cxn modelId="{ED8CC093-0EAC-42CE-832F-59EEA3FA9B91}" type="presOf" srcId="{EF69EDCD-DAE8-40E1-A327-4EB17A8975A6}" destId="{BA3E533F-00F8-4C3F-A76F-8CF5AA9C305A}" srcOrd="0" destOrd="0" presId="urn:microsoft.com/office/officeart/2005/8/layout/cycle3"/>
    <dgm:cxn modelId="{5B70D04A-7DA8-41FA-AEDF-6D8A029B6105}" type="presOf" srcId="{8186D501-C569-4B5D-977D-88BA3B13CDB1}" destId="{8F081FF1-4F34-4AF4-96C3-69366CEC1A21}" srcOrd="0" destOrd="0" presId="urn:microsoft.com/office/officeart/2005/8/layout/cycle3"/>
    <dgm:cxn modelId="{429D1364-C515-4188-8F3B-060AE6DF36D4}" type="presOf" srcId="{76B996C0-589F-495D-8D24-3294E3A812A1}" destId="{182B3073-CAB4-4635-B4C8-AE0A74678398}" srcOrd="0" destOrd="0" presId="urn:microsoft.com/office/officeart/2005/8/layout/cycle3"/>
    <dgm:cxn modelId="{6E3F44C9-367A-48BB-9AF4-5DEE2AFB9DD0}" type="presOf" srcId="{96CD630D-0263-468D-B5D8-44EB48E8F4AE}" destId="{3142A296-AC84-4E74-B206-92005DC9629F}" srcOrd="0" destOrd="0" presId="urn:microsoft.com/office/officeart/2005/8/layout/cycle3"/>
    <dgm:cxn modelId="{B75330EB-A161-43EE-B65C-A8EC9B53AC1B}" srcId="{8186D501-C569-4B5D-977D-88BA3B13CDB1}" destId="{DDAA8FDA-071A-4FCC-8224-A016115127FE}" srcOrd="1" destOrd="0" parTransId="{1045CFDE-6FF0-47E1-B3D1-2942168B1295}" sibTransId="{D9122817-F51D-4DEC-9ABE-43B1200E6EFE}"/>
    <dgm:cxn modelId="{52DB94EA-AC48-45D0-B0FF-049ACC23AB9A}" type="presParOf" srcId="{8F081FF1-4F34-4AF4-96C3-69366CEC1A21}" destId="{A8365895-259C-4534-8062-A4C624EC5AA2}" srcOrd="0" destOrd="0" presId="urn:microsoft.com/office/officeart/2005/8/layout/cycle3"/>
    <dgm:cxn modelId="{43CA5BD9-C80A-4103-9B0B-48E1A617AB08}" type="presParOf" srcId="{A8365895-259C-4534-8062-A4C624EC5AA2}" destId="{56F7624F-F812-4E3B-8185-EE435A329FFB}" srcOrd="0" destOrd="0" presId="urn:microsoft.com/office/officeart/2005/8/layout/cycle3"/>
    <dgm:cxn modelId="{D40C60DA-8D53-4ADF-8924-7374EBFDA22D}" type="presParOf" srcId="{A8365895-259C-4534-8062-A4C624EC5AA2}" destId="{6225839A-9C44-4ADE-8E68-9A11F91A163B}" srcOrd="1" destOrd="0" presId="urn:microsoft.com/office/officeart/2005/8/layout/cycle3"/>
    <dgm:cxn modelId="{9BF1BCA6-A11B-468C-AD4B-DE87EF99D14F}" type="presParOf" srcId="{A8365895-259C-4534-8062-A4C624EC5AA2}" destId="{EC6B1F97-D15E-42C5-80F8-87D3FA5FA459}" srcOrd="2" destOrd="0" presId="urn:microsoft.com/office/officeart/2005/8/layout/cycle3"/>
    <dgm:cxn modelId="{ED6D27A3-287B-4F47-9A52-ECDD8512AD2E}" type="presParOf" srcId="{A8365895-259C-4534-8062-A4C624EC5AA2}" destId="{BA3E533F-00F8-4C3F-A76F-8CF5AA9C305A}" srcOrd="3" destOrd="0" presId="urn:microsoft.com/office/officeart/2005/8/layout/cycle3"/>
    <dgm:cxn modelId="{193F97A1-5466-49FD-9DB9-2C7E5FECF96F}" type="presParOf" srcId="{A8365895-259C-4534-8062-A4C624EC5AA2}" destId="{182B3073-CAB4-4635-B4C8-AE0A74678398}" srcOrd="4" destOrd="0" presId="urn:microsoft.com/office/officeart/2005/8/layout/cycle3"/>
    <dgm:cxn modelId="{11216C9D-0948-4305-AD10-1C6530ACC1EE}" type="presParOf" srcId="{A8365895-259C-4534-8062-A4C624EC5AA2}" destId="{3142A296-AC84-4E74-B206-92005DC9629F}" srcOrd="5" destOrd="0" presId="urn:microsoft.com/office/officeart/2005/8/layout/cycle3"/>
    <dgm:cxn modelId="{D1EFE26B-70F7-4DF1-8240-43CBBF5C2832}" type="presParOf" srcId="{A8365895-259C-4534-8062-A4C624EC5AA2}" destId="{2425105A-15AC-41A7-943D-FAFC8DD44B49}" srcOrd="6" destOrd="0" presId="urn:microsoft.com/office/officeart/2005/8/layout/cycle3"/>
    <dgm:cxn modelId="{0D3100DA-8073-4418-BE64-07A1CBCEB1DE}" type="presParOf" srcId="{A8365895-259C-4534-8062-A4C624EC5AA2}" destId="{30710C4F-FD1A-403A-A9EF-42C2148B4275}" srcOrd="7" destOrd="0" presId="urn:microsoft.com/office/officeart/2005/8/layout/cycle3"/>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25839A-9C44-4ADE-8E68-9A11F91A163B}">
      <dsp:nvSpPr>
        <dsp:cNvPr id="0" name=""/>
        <dsp:cNvSpPr/>
      </dsp:nvSpPr>
      <dsp:spPr>
        <a:xfrm>
          <a:off x="1697416" y="-17481"/>
          <a:ext cx="2548766" cy="2548766"/>
        </a:xfrm>
        <a:prstGeom prst="circularArrow">
          <a:avLst>
            <a:gd name="adj1" fmla="val 5544"/>
            <a:gd name="adj2" fmla="val 330680"/>
            <a:gd name="adj3" fmla="val 14533384"/>
            <a:gd name="adj4" fmla="val 16940168"/>
            <a:gd name="adj5" fmla="val 575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6F7624F-F812-4E3B-8185-EE435A329FFB}">
      <dsp:nvSpPr>
        <dsp:cNvPr id="0" name=""/>
        <dsp:cNvSpPr/>
      </dsp:nvSpPr>
      <dsp:spPr>
        <a:xfrm>
          <a:off x="2580009" y="706"/>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dirty="0"/>
            <a:t>Clear Buffers</a:t>
          </a:r>
        </a:p>
        <a:p>
          <a:pPr lvl="0" algn="ctr" defTabSz="222250">
            <a:lnSpc>
              <a:spcPct val="90000"/>
            </a:lnSpc>
            <a:spcBef>
              <a:spcPct val="0"/>
            </a:spcBef>
            <a:spcAft>
              <a:spcPct val="35000"/>
            </a:spcAft>
          </a:pPr>
          <a:r>
            <a:rPr lang="en-US" sz="500" kern="1200" dirty="0"/>
            <a:t>3-10 %</a:t>
          </a:r>
        </a:p>
      </dsp:txBody>
      <dsp:txXfrm>
        <a:off x="2599135" y="19832"/>
        <a:ext cx="745328" cy="353538"/>
      </dsp:txXfrm>
    </dsp:sp>
    <dsp:sp modelId="{EC6B1F97-D15E-42C5-80F8-87D3FA5FA459}">
      <dsp:nvSpPr>
        <dsp:cNvPr id="0" name=""/>
        <dsp:cNvSpPr/>
      </dsp:nvSpPr>
      <dsp:spPr>
        <a:xfrm>
          <a:off x="3429777" y="409933"/>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dirty="0"/>
            <a:t>Draw</a:t>
          </a:r>
        </a:p>
        <a:p>
          <a:pPr lvl="0" algn="ctr" defTabSz="222250">
            <a:lnSpc>
              <a:spcPct val="90000"/>
            </a:lnSpc>
            <a:spcBef>
              <a:spcPct val="0"/>
            </a:spcBef>
            <a:spcAft>
              <a:spcPct val="35000"/>
            </a:spcAft>
          </a:pPr>
          <a:r>
            <a:rPr lang="en-US" sz="500" kern="1200" dirty="0"/>
            <a:t>3-10 %</a:t>
          </a:r>
        </a:p>
      </dsp:txBody>
      <dsp:txXfrm>
        <a:off x="3448903" y="429059"/>
        <a:ext cx="745328" cy="353538"/>
      </dsp:txXfrm>
    </dsp:sp>
    <dsp:sp modelId="{BA3E533F-00F8-4C3F-A76F-8CF5AA9C305A}">
      <dsp:nvSpPr>
        <dsp:cNvPr id="0" name=""/>
        <dsp:cNvSpPr/>
      </dsp:nvSpPr>
      <dsp:spPr>
        <a:xfrm>
          <a:off x="3639653" y="1329457"/>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dirty="0"/>
            <a:t>Clear Buffers</a:t>
          </a:r>
        </a:p>
        <a:p>
          <a:pPr lvl="0" algn="ctr" defTabSz="222250">
            <a:lnSpc>
              <a:spcPct val="90000"/>
            </a:lnSpc>
            <a:spcBef>
              <a:spcPct val="0"/>
            </a:spcBef>
            <a:spcAft>
              <a:spcPct val="35000"/>
            </a:spcAft>
          </a:pPr>
          <a:r>
            <a:rPr lang="en-US" sz="500" kern="1200" dirty="0"/>
            <a:t>3-10 %</a:t>
          </a:r>
        </a:p>
      </dsp:txBody>
      <dsp:txXfrm>
        <a:off x="3658779" y="1348583"/>
        <a:ext cx="745328" cy="353538"/>
      </dsp:txXfrm>
    </dsp:sp>
    <dsp:sp modelId="{182B3073-CAB4-4635-B4C8-AE0A74678398}">
      <dsp:nvSpPr>
        <dsp:cNvPr id="0" name=""/>
        <dsp:cNvSpPr/>
      </dsp:nvSpPr>
      <dsp:spPr>
        <a:xfrm>
          <a:off x="3051595" y="2066858"/>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dirty="0"/>
            <a:t>Draw</a:t>
          </a:r>
        </a:p>
        <a:p>
          <a:pPr lvl="0" algn="ctr" defTabSz="222250">
            <a:lnSpc>
              <a:spcPct val="90000"/>
            </a:lnSpc>
            <a:spcBef>
              <a:spcPct val="0"/>
            </a:spcBef>
            <a:spcAft>
              <a:spcPct val="35000"/>
            </a:spcAft>
          </a:pPr>
          <a:r>
            <a:rPr lang="en-US" sz="500" kern="1200" dirty="0"/>
            <a:t>3-10 %</a:t>
          </a:r>
        </a:p>
      </dsp:txBody>
      <dsp:txXfrm>
        <a:off x="3070721" y="2085984"/>
        <a:ext cx="745328" cy="353538"/>
      </dsp:txXfrm>
    </dsp:sp>
    <dsp:sp modelId="{3142A296-AC84-4E74-B206-92005DC9629F}">
      <dsp:nvSpPr>
        <dsp:cNvPr id="0" name=""/>
        <dsp:cNvSpPr/>
      </dsp:nvSpPr>
      <dsp:spPr>
        <a:xfrm>
          <a:off x="2108424" y="2066858"/>
          <a:ext cx="783580" cy="391790"/>
        </a:xfrm>
        <a:prstGeom prst="roundRect">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dirty="0"/>
            <a:t>Runtime: </a:t>
          </a:r>
        </a:p>
        <a:p>
          <a:pPr lvl="0" algn="ctr" defTabSz="222250">
            <a:lnSpc>
              <a:spcPct val="90000"/>
            </a:lnSpc>
            <a:spcBef>
              <a:spcPct val="0"/>
            </a:spcBef>
            <a:spcAft>
              <a:spcPct val="35000"/>
            </a:spcAft>
          </a:pPr>
          <a:r>
            <a:rPr lang="en-US" sz="500" kern="1200" dirty="0"/>
            <a:t>Draw Distortion</a:t>
          </a:r>
        </a:p>
        <a:p>
          <a:pPr lvl="0" algn="ctr" defTabSz="222250">
            <a:lnSpc>
              <a:spcPct val="90000"/>
            </a:lnSpc>
            <a:spcBef>
              <a:spcPct val="0"/>
            </a:spcBef>
            <a:spcAft>
              <a:spcPct val="35000"/>
            </a:spcAft>
          </a:pPr>
          <a:r>
            <a:rPr lang="en-US" sz="500" kern="1200" dirty="0"/>
            <a:t>58-85 %</a:t>
          </a:r>
        </a:p>
      </dsp:txBody>
      <dsp:txXfrm>
        <a:off x="2127550" y="2085984"/>
        <a:ext cx="745328" cy="353538"/>
      </dsp:txXfrm>
    </dsp:sp>
    <dsp:sp modelId="{2425105A-15AC-41A7-943D-FAFC8DD44B49}">
      <dsp:nvSpPr>
        <dsp:cNvPr id="0" name=""/>
        <dsp:cNvSpPr/>
      </dsp:nvSpPr>
      <dsp:spPr>
        <a:xfrm>
          <a:off x="1520366" y="1329457"/>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dirty="0"/>
            <a:t>Copy Resource</a:t>
          </a:r>
          <a:br>
            <a:rPr lang="en-US" sz="500" kern="1200" dirty="0"/>
          </a:br>
          <a:r>
            <a:rPr lang="en-US" sz="500" kern="1200" dirty="0"/>
            <a:t>~2 %</a:t>
          </a:r>
        </a:p>
      </dsp:txBody>
      <dsp:txXfrm>
        <a:off x="1539492" y="1348583"/>
        <a:ext cx="745328" cy="353538"/>
      </dsp:txXfrm>
    </dsp:sp>
    <dsp:sp modelId="{30710C4F-FD1A-403A-A9EF-42C2148B4275}">
      <dsp:nvSpPr>
        <dsp:cNvPr id="0" name=""/>
        <dsp:cNvSpPr/>
      </dsp:nvSpPr>
      <dsp:spPr>
        <a:xfrm>
          <a:off x="1730242" y="409933"/>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kern="1200" dirty="0"/>
            <a:t>Present Swap Chain</a:t>
          </a:r>
        </a:p>
        <a:p>
          <a:pPr lvl="0" algn="ctr" defTabSz="222250">
            <a:lnSpc>
              <a:spcPct val="90000"/>
            </a:lnSpc>
            <a:spcBef>
              <a:spcPct val="0"/>
            </a:spcBef>
            <a:spcAft>
              <a:spcPct val="35000"/>
            </a:spcAft>
          </a:pPr>
          <a:r>
            <a:rPr lang="en-US" sz="500" kern="1200" dirty="0"/>
            <a:t>&lt; 0.1 %</a:t>
          </a:r>
        </a:p>
      </dsp:txBody>
      <dsp:txXfrm>
        <a:off x="1749368" y="429059"/>
        <a:ext cx="745328" cy="353538"/>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cu</b:Tag>
    <b:SourceType>InternetSite</b:SourceType>
    <b:Guid>{789DF406-0570-48C8-8E2C-D19DE58A68E8}</b:Guid>
    <b:Title>Introduction to the PC SDK</b:Title>
    <b:Author>
      <b:Author>
        <b:NameList>
          <b:Person>
            <b:Last>Oculus</b:Last>
          </b:Person>
        </b:NameList>
      </b:Author>
    </b:Author>
    <b:URL>https://developer.oculus.com/documentation/pcsdk/latest/concepts/pcsdk-intro/</b:URL>
    <b:RefOrder>1</b:RefOrder>
  </b:Source>
  <b:Source>
    <b:Tag>Int</b:Tag>
    <b:SourceType>Report</b:SourceType>
    <b:Guid>{64609932-436C-4AE3-95A2-23D6915AFF2B}</b:Guid>
    <b:Title>Intel Media Developers Guide</b:Title>
    <b:Author>
      <b:Author>
        <b:NameList>
          <b:Person>
            <b:Last>Intel</b:Last>
          </b:Person>
        </b:NameList>
      </b:Author>
    </b:Author>
    <b:RefOrder>2</b:RefOrder>
  </b:Source>
  <b:Source>
    <b:Tag>Int1</b:Tag>
    <b:SourceType>Report</b:SourceType>
    <b:Guid>{2EE5B200-5FE2-4C56-8874-1A90D87562BF}</b:Guid>
    <b:Author>
      <b:Author>
        <b:NameList>
          <b:Person>
            <b:Last>Intel</b:Last>
          </b:Person>
        </b:NameList>
      </b:Author>
    </b:Author>
    <b:Title>Media SDK Manual</b:Title>
    <b:RefOrder>3</b:RefOrder>
  </b:Source>
  <b:Source>
    <b:Tag>Mic</b:Tag>
    <b:SourceType>DocumentFromInternetSite</b:SourceType>
    <b:Guid>{DEF26DD6-0758-4C75-8245-7FC34913AB22}</b:Guid>
    <b:Title>DirectXTK Wiki</b:Title>
    <b:Author>
      <b:Author>
        <b:NameList>
          <b:Person>
            <b:Last>Microsoft</b:Last>
          </b:Person>
        </b:NameList>
      </b:Author>
    </b:Author>
    <b:InternetSiteTitle>Github</b:InternetSiteTitle>
    <b:URL>https://github.com/Microsoft/DirectXTK/wiki</b:URL>
    <b:RefOrder>4</b:RefOrder>
  </b:Source>
  <b:Source>
    <b:Tag>MET</b:Tag>
    <b:SourceType>InternetSite</b:SourceType>
    <b:Guid>{30DEC88D-12AB-4212-AD97-50E4EDAF4EBC}</b:Guid>
    <b:URL>https://www.mettle.com/360vr-master-series-free-360-downloads-page/</b:URL>
    <b:Author>
      <b:Author>
        <b:NameList>
          <b:Person>
            <b:Last>METTLE</b:Last>
          </b:Person>
        </b:NameList>
      </b:Author>
    </b:Author>
    <b:RefOrder>5</b:RefOrder>
  </b:Source>
  <b:Source>
    <b:Tag>Fra</b:Tag>
    <b:SourceType>Book</b:SourceType>
    <b:Guid>{E871FBB5-2B6C-4E56-B4DD-977A88F9C3BB}</b:Guid>
    <b:Title>Introduction to 3D Game Programming with DirectX 11</b:Title>
    <b:Author>
      <b:Author>
        <b:NameList>
          <b:Person>
            <b:Last>Luna</b:Last>
            <b:First>Frank</b:First>
            <b:Middle>D.</b:Middle>
          </b:Person>
        </b:NameList>
      </b:Author>
    </b:Author>
    <b:Year>2012</b:Year>
    <b:RefOrder>6</b:RefOrder>
  </b:Source>
  <b:Source>
    <b:Tag>Ocu1</b:Tag>
    <b:SourceType>Report</b:SourceType>
    <b:Guid>{40947A76-B080-494D-9EB1-5D7965B967C5}</b:Guid>
    <b:Author>
      <b:Author>
        <b:NameList>
          <b:Person>
            <b:Last>Oculus</b:Last>
          </b:Person>
        </b:NameList>
      </b:Author>
    </b:Author>
    <b:Title>Oculus Rift Developers Guide</b:Title>
    <b:RefOrder>7</b:RefOrder>
  </b:Source>
  <b:Source>
    <b:Tag>And</b:Tag>
    <b:SourceType>DocumentFromInternetSite</b:SourceType>
    <b:Guid>{4B353C64-9F96-4DA9-9099-2760E1A484EE}</b:Guid>
    <b:Author>
      <b:Author>
        <b:NameList>
          <b:Person>
            <b:Last>Burnes</b:Last>
            <b:First>Andrew</b:First>
          </b:Person>
        </b:NameList>
      </b:Author>
    </b:Author>
    <b:Title>FCAT VR Testing, In Depth</b:Title>
    <b:InternetSiteTitle>NVIDIA</b:InternetSiteTitle>
    <b:URL>https://www.geforce.com/whats-new/guides/fcat-vr-download-and-how-to-guide</b:URL>
    <b:Year>2017</b:Year>
    <b:Month>03</b:Month>
    <b:Day>15</b:Day>
    <b:RefOrder>8</b:RefOrder>
  </b:Source>
</b:Sources>
</file>

<file path=customXml/itemProps1.xml><?xml version="1.0" encoding="utf-8"?>
<ds:datastoreItem xmlns:ds="http://schemas.openxmlformats.org/officeDocument/2006/customXml" ds:itemID="{9D699E7B-7BE5-41CF-B05E-597D5539F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28</Pages>
  <Words>4607</Words>
  <Characters>26264</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zi Banda</dc:creator>
  <cp:keywords/>
  <dc:description/>
  <cp:lastModifiedBy>Mano R</cp:lastModifiedBy>
  <cp:revision>32</cp:revision>
  <cp:lastPrinted>2018-03-23T17:24:00Z</cp:lastPrinted>
  <dcterms:created xsi:type="dcterms:W3CDTF">2018-03-21T19:10:00Z</dcterms:created>
  <dcterms:modified xsi:type="dcterms:W3CDTF">2018-12-30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